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83786B" w14:textId="77777777" w:rsidR="008E0A86" w:rsidRDefault="008E0A86" w:rsidP="0093746B"/>
    <w:p w14:paraId="77AF83A0" w14:textId="77777777" w:rsidR="008E0A86" w:rsidRDefault="008E0A86" w:rsidP="008A589B"/>
    <w:p w14:paraId="7560DBC8" w14:textId="77777777" w:rsidR="00B94B2E" w:rsidRDefault="00B94B2E" w:rsidP="008A589B"/>
    <w:p w14:paraId="23597A67" w14:textId="77777777" w:rsidR="008E0A86" w:rsidRDefault="008E0A86" w:rsidP="008A589B"/>
    <w:p w14:paraId="3AB97CD6" w14:textId="77777777" w:rsidR="008E0A86" w:rsidRDefault="008E0A86" w:rsidP="008A589B"/>
    <w:p w14:paraId="4313FEBC" w14:textId="309A8400" w:rsidR="004A2FCD" w:rsidRPr="00DC0B3C" w:rsidRDefault="006E5039" w:rsidP="00F5338B">
      <w:pPr>
        <w:pStyle w:val="a5"/>
        <w:rPr>
          <w:sz w:val="44"/>
        </w:rPr>
      </w:pPr>
      <w:bookmarkStart w:id="0" w:name="_Toc470352948"/>
      <w:r w:rsidRPr="00DC0B3C">
        <w:rPr>
          <w:rFonts w:hint="eastAsia"/>
          <w:sz w:val="44"/>
        </w:rPr>
        <w:t>&lt;</w:t>
      </w:r>
      <w:r w:rsidRPr="00DC0B3C">
        <w:rPr>
          <w:rFonts w:hint="eastAsia"/>
          <w:sz w:val="44"/>
        </w:rPr>
        <w:t>吃了么</w:t>
      </w:r>
      <w:r w:rsidRPr="00DC0B3C">
        <w:rPr>
          <w:rFonts w:hint="eastAsia"/>
          <w:sz w:val="44"/>
        </w:rPr>
        <w:t>&gt;</w:t>
      </w:r>
      <w:r w:rsidR="008E0A86" w:rsidRPr="00DC0B3C">
        <w:rPr>
          <w:rFonts w:hint="eastAsia"/>
          <w:sz w:val="44"/>
        </w:rPr>
        <w:t>小组</w:t>
      </w:r>
      <w:bookmarkEnd w:id="0"/>
    </w:p>
    <w:p w14:paraId="71205D97" w14:textId="370B3498" w:rsidR="004A2FCD" w:rsidRPr="00DC0B3C" w:rsidRDefault="008E0A86" w:rsidP="00F5338B">
      <w:pPr>
        <w:pStyle w:val="a6"/>
        <w:rPr>
          <w:sz w:val="56"/>
        </w:rPr>
      </w:pPr>
      <w:bookmarkStart w:id="1" w:name="_Toc470352949"/>
      <w:r w:rsidRPr="00DC0B3C">
        <w:rPr>
          <w:rFonts w:hint="eastAsia"/>
          <w:sz w:val="56"/>
        </w:rPr>
        <w:t>GoEat</w:t>
      </w:r>
      <w:bookmarkEnd w:id="1"/>
    </w:p>
    <w:p w14:paraId="01B36E42" w14:textId="4919168E" w:rsidR="004A2FCD" w:rsidRDefault="00F837A1" w:rsidP="00F5338B">
      <w:pPr>
        <w:pStyle w:val="a6"/>
      </w:pPr>
      <w:bookmarkStart w:id="2" w:name="_Toc470352950"/>
      <w:r>
        <w:rPr>
          <w:rFonts w:hint="eastAsia"/>
        </w:rPr>
        <w:t>软件设计文档</w:t>
      </w:r>
      <w:bookmarkEnd w:id="2"/>
    </w:p>
    <w:p w14:paraId="5B998BF4" w14:textId="77777777" w:rsidR="00015926" w:rsidRDefault="00015926" w:rsidP="00015926"/>
    <w:p w14:paraId="2C9AEF67" w14:textId="77777777" w:rsidR="00015926" w:rsidRDefault="00015926" w:rsidP="00015926"/>
    <w:p w14:paraId="4EDF1224" w14:textId="77777777" w:rsidR="00015926" w:rsidRDefault="00015926" w:rsidP="00015926"/>
    <w:p w14:paraId="5EC7D31B" w14:textId="77777777" w:rsidR="00015926" w:rsidRDefault="00015926" w:rsidP="00015926"/>
    <w:p w14:paraId="32FA9F75" w14:textId="77777777" w:rsidR="00015926" w:rsidRDefault="00015926" w:rsidP="00015926"/>
    <w:p w14:paraId="53C40D84" w14:textId="77777777" w:rsidR="00015926" w:rsidRDefault="00015926" w:rsidP="00015926"/>
    <w:p w14:paraId="23475BC5" w14:textId="77777777" w:rsidR="00015926" w:rsidRDefault="00015926" w:rsidP="00015926"/>
    <w:p w14:paraId="03984DBE" w14:textId="77777777" w:rsidR="00015926" w:rsidRDefault="00015926" w:rsidP="00015926"/>
    <w:p w14:paraId="04EB15D8" w14:textId="77777777" w:rsidR="00015926" w:rsidRDefault="00015926" w:rsidP="00015926"/>
    <w:p w14:paraId="49B1AC33" w14:textId="77777777" w:rsidR="00015926" w:rsidRDefault="00015926" w:rsidP="00015926"/>
    <w:p w14:paraId="40280B3A" w14:textId="77777777" w:rsidR="00015926" w:rsidRDefault="00015926" w:rsidP="00015926"/>
    <w:p w14:paraId="5B437CB8" w14:textId="77777777" w:rsidR="00015926" w:rsidRDefault="00015926" w:rsidP="00015926"/>
    <w:p w14:paraId="47149814" w14:textId="77777777" w:rsidR="00015926" w:rsidRDefault="00015926" w:rsidP="00015926"/>
    <w:tbl>
      <w:tblPr>
        <w:tblStyle w:val="a8"/>
        <w:tblW w:w="0" w:type="auto"/>
        <w:jc w:val="center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5"/>
        <w:gridCol w:w="1842"/>
      </w:tblGrid>
      <w:tr w:rsidR="009B1FC3" w:rsidRPr="00277E57" w14:paraId="56C0150C" w14:textId="77777777" w:rsidTr="00E66DB8">
        <w:trPr>
          <w:jc w:val="center"/>
        </w:trPr>
        <w:tc>
          <w:tcPr>
            <w:tcW w:w="1555" w:type="dxa"/>
          </w:tcPr>
          <w:p w14:paraId="27450BDE" w14:textId="7C90BF98" w:rsidR="009B1FC3" w:rsidRPr="00277E57" w:rsidRDefault="009B1FC3" w:rsidP="00015926">
            <w:pPr>
              <w:rPr>
                <w:sz w:val="32"/>
              </w:rPr>
            </w:pPr>
            <w:r w:rsidRPr="00277E57">
              <w:rPr>
                <w:sz w:val="32"/>
              </w:rPr>
              <w:t>白亚楠</w:t>
            </w:r>
            <w:r w:rsidR="00062B56" w:rsidRPr="00277E57">
              <w:rPr>
                <w:rFonts w:hint="eastAsia"/>
                <w:sz w:val="32"/>
              </w:rPr>
              <w:t>：</w:t>
            </w:r>
          </w:p>
        </w:tc>
        <w:tc>
          <w:tcPr>
            <w:tcW w:w="1842" w:type="dxa"/>
          </w:tcPr>
          <w:p w14:paraId="1EE51E17" w14:textId="09342DAA" w:rsidR="009B1FC3" w:rsidRPr="00277E57" w:rsidRDefault="009B1FC3" w:rsidP="00015926">
            <w:pPr>
              <w:rPr>
                <w:sz w:val="32"/>
              </w:rPr>
            </w:pPr>
            <w:r w:rsidRPr="00277E57">
              <w:rPr>
                <w:rFonts w:hint="eastAsia"/>
                <w:sz w:val="32"/>
              </w:rPr>
              <w:t>16126130</w:t>
            </w:r>
          </w:p>
        </w:tc>
      </w:tr>
      <w:tr w:rsidR="009B1FC3" w:rsidRPr="00277E57" w14:paraId="636567B3" w14:textId="77777777" w:rsidTr="00E66DB8">
        <w:trPr>
          <w:jc w:val="center"/>
        </w:trPr>
        <w:tc>
          <w:tcPr>
            <w:tcW w:w="1555" w:type="dxa"/>
          </w:tcPr>
          <w:p w14:paraId="21F44C25" w14:textId="6E3BF3AC" w:rsidR="009B1FC3" w:rsidRPr="00277E57" w:rsidRDefault="009B1FC3" w:rsidP="00015926">
            <w:pPr>
              <w:rPr>
                <w:sz w:val="32"/>
              </w:rPr>
            </w:pPr>
            <w:r w:rsidRPr="00277E57">
              <w:rPr>
                <w:sz w:val="32"/>
              </w:rPr>
              <w:t>王畅</w:t>
            </w:r>
            <w:r w:rsidR="00062B56" w:rsidRPr="00277E57">
              <w:rPr>
                <w:rFonts w:hint="eastAsia"/>
                <w:sz w:val="32"/>
              </w:rPr>
              <w:t>：</w:t>
            </w:r>
          </w:p>
        </w:tc>
        <w:tc>
          <w:tcPr>
            <w:tcW w:w="1842" w:type="dxa"/>
          </w:tcPr>
          <w:p w14:paraId="3419F8AA" w14:textId="76CC66B4" w:rsidR="009B1FC3" w:rsidRPr="00277E57" w:rsidRDefault="009B1FC3" w:rsidP="00015926">
            <w:pPr>
              <w:rPr>
                <w:sz w:val="32"/>
              </w:rPr>
            </w:pPr>
            <w:r w:rsidRPr="00277E57">
              <w:rPr>
                <w:rFonts w:hint="eastAsia"/>
                <w:sz w:val="32"/>
              </w:rPr>
              <w:t>16126203</w:t>
            </w:r>
          </w:p>
        </w:tc>
      </w:tr>
      <w:tr w:rsidR="009B1FC3" w:rsidRPr="00277E57" w14:paraId="32D2930C" w14:textId="77777777" w:rsidTr="00E66DB8">
        <w:trPr>
          <w:jc w:val="center"/>
        </w:trPr>
        <w:tc>
          <w:tcPr>
            <w:tcW w:w="1555" w:type="dxa"/>
          </w:tcPr>
          <w:p w14:paraId="444824FB" w14:textId="23FDF6BD" w:rsidR="009B1FC3" w:rsidRPr="00277E57" w:rsidRDefault="009B1FC3" w:rsidP="00015926">
            <w:pPr>
              <w:rPr>
                <w:sz w:val="32"/>
              </w:rPr>
            </w:pPr>
            <w:r w:rsidRPr="00277E57">
              <w:rPr>
                <w:sz w:val="32"/>
              </w:rPr>
              <w:t>左镇纲</w:t>
            </w:r>
            <w:r w:rsidR="00062B56" w:rsidRPr="00277E57">
              <w:rPr>
                <w:rFonts w:hint="eastAsia"/>
                <w:sz w:val="32"/>
              </w:rPr>
              <w:t>：</w:t>
            </w:r>
          </w:p>
        </w:tc>
        <w:tc>
          <w:tcPr>
            <w:tcW w:w="1842" w:type="dxa"/>
          </w:tcPr>
          <w:p w14:paraId="1EBF7AB1" w14:textId="2C376E2A" w:rsidR="009B1FC3" w:rsidRPr="00277E57" w:rsidRDefault="009B1FC3" w:rsidP="00015926">
            <w:pPr>
              <w:rPr>
                <w:sz w:val="32"/>
              </w:rPr>
            </w:pPr>
            <w:r w:rsidRPr="00277E57">
              <w:rPr>
                <w:rFonts w:hint="eastAsia"/>
                <w:sz w:val="32"/>
              </w:rPr>
              <w:t>16126256</w:t>
            </w:r>
          </w:p>
        </w:tc>
      </w:tr>
    </w:tbl>
    <w:p w14:paraId="7C1B0D0E" w14:textId="77777777" w:rsidR="00015926" w:rsidRDefault="00015926" w:rsidP="00015926"/>
    <w:p w14:paraId="34D0D177" w14:textId="77777777" w:rsidR="00015926" w:rsidRDefault="00015926" w:rsidP="00015926"/>
    <w:p w14:paraId="4A0093FA" w14:textId="77777777" w:rsidR="00015926" w:rsidRDefault="00015926" w:rsidP="00015926"/>
    <w:p w14:paraId="1339BE2E" w14:textId="77777777" w:rsidR="00015926" w:rsidRDefault="00015926" w:rsidP="00015926"/>
    <w:p w14:paraId="2941B4D1" w14:textId="77777777" w:rsidR="00015926" w:rsidRDefault="00015926" w:rsidP="00015926"/>
    <w:p w14:paraId="58C2820D" w14:textId="77777777" w:rsidR="00015926" w:rsidRDefault="00015926" w:rsidP="00015926"/>
    <w:p w14:paraId="39041B8B" w14:textId="77777777" w:rsidR="00015926" w:rsidRDefault="00015926" w:rsidP="00015926"/>
    <w:p w14:paraId="6127A507" w14:textId="77777777" w:rsidR="00015926" w:rsidRDefault="00015926" w:rsidP="00015926"/>
    <w:p w14:paraId="48F2F0DB" w14:textId="77777777" w:rsidR="00015926" w:rsidRDefault="00015926" w:rsidP="00015926"/>
    <w:p w14:paraId="7F9E38BC" w14:textId="77777777" w:rsidR="00876C14" w:rsidRDefault="00876C14" w:rsidP="00015926"/>
    <w:p w14:paraId="73F3883E" w14:textId="77777777" w:rsidR="00876C14" w:rsidRDefault="00876C14" w:rsidP="00015926"/>
    <w:p w14:paraId="60BEADC7" w14:textId="77777777" w:rsidR="00876C14" w:rsidRDefault="00876C14" w:rsidP="00015926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76561041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B0EF04E" w14:textId="1DC09154" w:rsidR="00E7650A" w:rsidRDefault="00746B72">
          <w:pPr>
            <w:pStyle w:val="TOC"/>
          </w:pPr>
          <w:r>
            <w:rPr>
              <w:rFonts w:hint="eastAsia"/>
            </w:rPr>
            <w:t>目录</w:t>
          </w:r>
        </w:p>
        <w:p w14:paraId="0B291632" w14:textId="77777777" w:rsidR="00011D34" w:rsidRDefault="00E7650A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0352948" w:history="1">
            <w:r w:rsidR="00011D34" w:rsidRPr="00164EA8">
              <w:rPr>
                <w:rStyle w:val="a7"/>
                <w:noProof/>
              </w:rPr>
              <w:t>&lt;</w:t>
            </w:r>
            <w:r w:rsidR="00011D34" w:rsidRPr="00164EA8">
              <w:rPr>
                <w:rStyle w:val="a7"/>
                <w:rFonts w:hint="eastAsia"/>
                <w:noProof/>
              </w:rPr>
              <w:t>吃了么</w:t>
            </w:r>
            <w:r w:rsidR="00011D34" w:rsidRPr="00164EA8">
              <w:rPr>
                <w:rStyle w:val="a7"/>
                <w:noProof/>
              </w:rPr>
              <w:t>&gt;</w:t>
            </w:r>
            <w:r w:rsidR="00011D34" w:rsidRPr="00164EA8">
              <w:rPr>
                <w:rStyle w:val="a7"/>
                <w:rFonts w:hint="eastAsia"/>
                <w:noProof/>
              </w:rPr>
              <w:t>小组</w:t>
            </w:r>
            <w:r w:rsidR="00011D34">
              <w:rPr>
                <w:noProof/>
                <w:webHidden/>
              </w:rPr>
              <w:tab/>
            </w:r>
            <w:r w:rsidR="00011D34">
              <w:rPr>
                <w:noProof/>
                <w:webHidden/>
              </w:rPr>
              <w:fldChar w:fldCharType="begin"/>
            </w:r>
            <w:r w:rsidR="00011D34">
              <w:rPr>
                <w:noProof/>
                <w:webHidden/>
              </w:rPr>
              <w:instrText xml:space="preserve"> PAGEREF _Toc470352948 \h </w:instrText>
            </w:r>
            <w:r w:rsidR="00011D34">
              <w:rPr>
                <w:noProof/>
                <w:webHidden/>
              </w:rPr>
            </w:r>
            <w:r w:rsidR="00011D34">
              <w:rPr>
                <w:noProof/>
                <w:webHidden/>
              </w:rPr>
              <w:fldChar w:fldCharType="separate"/>
            </w:r>
            <w:r w:rsidR="00011D34">
              <w:rPr>
                <w:noProof/>
                <w:webHidden/>
              </w:rPr>
              <w:t>1</w:t>
            </w:r>
            <w:r w:rsidR="00011D34">
              <w:rPr>
                <w:noProof/>
                <w:webHidden/>
              </w:rPr>
              <w:fldChar w:fldCharType="end"/>
            </w:r>
          </w:hyperlink>
        </w:p>
        <w:p w14:paraId="42453855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49" w:history="1">
            <w:r w:rsidRPr="00164EA8">
              <w:rPr>
                <w:rStyle w:val="a7"/>
                <w:noProof/>
              </w:rPr>
              <w:t>GoE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8EE93F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50" w:history="1">
            <w:r w:rsidRPr="00164EA8">
              <w:rPr>
                <w:rStyle w:val="a7"/>
                <w:rFonts w:hint="eastAsia"/>
                <w:noProof/>
              </w:rPr>
              <w:t>软件设计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9703F5" w14:textId="77777777" w:rsidR="00011D34" w:rsidRDefault="00011D3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0352951" w:history="1">
            <w:r w:rsidRPr="00164EA8">
              <w:rPr>
                <w:rStyle w:val="a7"/>
                <w:noProof/>
              </w:rPr>
              <w:t>1.</w:t>
            </w:r>
            <w:r w:rsidRPr="00164EA8">
              <w:rPr>
                <w:rStyle w:val="a7"/>
                <w:rFonts w:hint="eastAsia"/>
                <w:noProof/>
              </w:rPr>
              <w:t>系统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7FA167" w14:textId="77777777" w:rsidR="00011D34" w:rsidRDefault="00011D3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0352952" w:history="1">
            <w:r w:rsidRPr="00164EA8">
              <w:rPr>
                <w:rStyle w:val="a7"/>
                <w:noProof/>
              </w:rPr>
              <w:t>2.</w:t>
            </w:r>
            <w:r w:rsidRPr="00164EA8">
              <w:rPr>
                <w:rStyle w:val="a7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5FA643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53" w:history="1">
            <w:r w:rsidRPr="00164EA8">
              <w:rPr>
                <w:rStyle w:val="a7"/>
                <w:noProof/>
              </w:rPr>
              <w:t xml:space="preserve">2.1 </w:t>
            </w:r>
            <w:r w:rsidRPr="00164EA8">
              <w:rPr>
                <w:rStyle w:val="a7"/>
                <w:rFonts w:hint="eastAsia"/>
                <w:noProof/>
              </w:rPr>
              <w:t>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7A3ADF" w14:textId="77777777" w:rsidR="00011D34" w:rsidRDefault="00011D3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0352954" w:history="1">
            <w:r w:rsidRPr="00164EA8">
              <w:rPr>
                <w:rStyle w:val="a7"/>
                <w:noProof/>
              </w:rPr>
              <w:t>3.</w:t>
            </w:r>
            <w:r w:rsidRPr="00164EA8">
              <w:rPr>
                <w:rStyle w:val="a7"/>
                <w:rFonts w:hint="eastAsia"/>
                <w:noProof/>
              </w:rPr>
              <w:t>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315162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55" w:history="1">
            <w:r w:rsidRPr="00164EA8">
              <w:rPr>
                <w:rStyle w:val="a7"/>
                <w:noProof/>
              </w:rPr>
              <w:t>3.1</w:t>
            </w:r>
            <w:r w:rsidRPr="00164EA8">
              <w:rPr>
                <w:rStyle w:val="a7"/>
                <w:rFonts w:hint="eastAsia"/>
                <w:noProof/>
              </w:rPr>
              <w:t>分解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0BE44F" w14:textId="77777777" w:rsidR="00011D34" w:rsidRDefault="00011D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0352956" w:history="1">
            <w:r w:rsidRPr="00164EA8">
              <w:rPr>
                <w:rStyle w:val="a7"/>
                <w:noProof/>
              </w:rPr>
              <w:t xml:space="preserve">3.11 </w:t>
            </w:r>
            <w:r w:rsidRPr="00164EA8">
              <w:rPr>
                <w:rStyle w:val="a7"/>
                <w:rFonts w:hint="eastAsia"/>
                <w:noProof/>
              </w:rPr>
              <w:t>买家端子系统功能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427E05" w14:textId="77777777" w:rsidR="00011D34" w:rsidRDefault="00011D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0352957" w:history="1">
            <w:r w:rsidRPr="00164EA8">
              <w:rPr>
                <w:rStyle w:val="a7"/>
                <w:noProof/>
              </w:rPr>
              <w:t xml:space="preserve">3.12 </w:t>
            </w:r>
            <w:r w:rsidRPr="00164EA8">
              <w:rPr>
                <w:rStyle w:val="a7"/>
                <w:rFonts w:hint="eastAsia"/>
                <w:noProof/>
              </w:rPr>
              <w:t>卖家端子系统功能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E95F0F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58" w:history="1">
            <w:r w:rsidRPr="00164EA8">
              <w:rPr>
                <w:rStyle w:val="a7"/>
                <w:noProof/>
              </w:rPr>
              <w:t>3.2</w:t>
            </w:r>
            <w:r w:rsidRPr="00164EA8">
              <w:rPr>
                <w:rStyle w:val="a7"/>
                <w:rFonts w:hint="eastAsia"/>
                <w:noProof/>
              </w:rPr>
              <w:t>买家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F082BD" w14:textId="77777777" w:rsidR="00011D34" w:rsidRDefault="00011D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0352959" w:history="1">
            <w:r w:rsidRPr="00164EA8">
              <w:rPr>
                <w:rStyle w:val="a7"/>
                <w:noProof/>
              </w:rPr>
              <w:t xml:space="preserve">3.2.1 </w:t>
            </w:r>
            <w:r w:rsidRPr="00164EA8">
              <w:rPr>
                <w:rStyle w:val="a7"/>
                <w:rFonts w:hint="eastAsia"/>
                <w:noProof/>
              </w:rPr>
              <w:t>登录注册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D460A9" w14:textId="77777777" w:rsidR="00011D34" w:rsidRDefault="00011D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0352960" w:history="1">
            <w:r w:rsidRPr="00164EA8">
              <w:rPr>
                <w:rStyle w:val="a7"/>
                <w:noProof/>
              </w:rPr>
              <w:t xml:space="preserve">3.2.2 </w:t>
            </w:r>
            <w:r w:rsidRPr="00164EA8">
              <w:rPr>
                <w:rStyle w:val="a7"/>
                <w:rFonts w:hint="eastAsia"/>
                <w:noProof/>
              </w:rPr>
              <w:t>商品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8CD842" w14:textId="77777777" w:rsidR="00011D34" w:rsidRDefault="00011D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0352961" w:history="1">
            <w:r w:rsidRPr="00164EA8">
              <w:rPr>
                <w:rStyle w:val="a7"/>
                <w:noProof/>
              </w:rPr>
              <w:t xml:space="preserve">3.2.3 </w:t>
            </w:r>
            <w:r w:rsidRPr="00164EA8">
              <w:rPr>
                <w:rStyle w:val="a7"/>
                <w:rFonts w:hint="eastAsia"/>
                <w:noProof/>
              </w:rPr>
              <w:t>商铺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5143E7" w14:textId="77777777" w:rsidR="00011D34" w:rsidRDefault="00011D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0352962" w:history="1">
            <w:r w:rsidRPr="00164EA8">
              <w:rPr>
                <w:rStyle w:val="a7"/>
                <w:noProof/>
              </w:rPr>
              <w:t xml:space="preserve">3.2.4 </w:t>
            </w:r>
            <w:r w:rsidRPr="00164EA8">
              <w:rPr>
                <w:rStyle w:val="a7"/>
                <w:rFonts w:hint="eastAsia"/>
                <w:noProof/>
              </w:rPr>
              <w:t>购物车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6CC5B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63" w:history="1">
            <w:r w:rsidRPr="00164EA8">
              <w:rPr>
                <w:rStyle w:val="a7"/>
                <w:noProof/>
              </w:rPr>
              <w:t>3.3</w:t>
            </w:r>
            <w:r w:rsidRPr="00164EA8">
              <w:rPr>
                <w:rStyle w:val="a7"/>
                <w:rFonts w:hint="eastAsia"/>
                <w:noProof/>
              </w:rPr>
              <w:t>卖家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FABE4A" w14:textId="77777777" w:rsidR="00011D34" w:rsidRDefault="00011D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0352964" w:history="1">
            <w:r w:rsidRPr="00164EA8">
              <w:rPr>
                <w:rStyle w:val="a7"/>
                <w:noProof/>
              </w:rPr>
              <w:t xml:space="preserve">3.3.1 </w:t>
            </w:r>
            <w:r w:rsidRPr="00164EA8">
              <w:rPr>
                <w:rStyle w:val="a7"/>
                <w:rFonts w:hint="eastAsia"/>
                <w:noProof/>
              </w:rPr>
              <w:t>登录注册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62E0B2" w14:textId="77777777" w:rsidR="00011D34" w:rsidRDefault="00011D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0352965" w:history="1">
            <w:r w:rsidRPr="00164EA8">
              <w:rPr>
                <w:rStyle w:val="a7"/>
                <w:noProof/>
              </w:rPr>
              <w:t xml:space="preserve">3.3.2 </w:t>
            </w:r>
            <w:r w:rsidRPr="00164EA8">
              <w:rPr>
                <w:rStyle w:val="a7"/>
                <w:rFonts w:hint="eastAsia"/>
                <w:noProof/>
              </w:rPr>
              <w:t>开店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2CEE7" w14:textId="77777777" w:rsidR="00011D34" w:rsidRDefault="00011D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0352966" w:history="1">
            <w:r w:rsidRPr="00164EA8">
              <w:rPr>
                <w:rStyle w:val="a7"/>
                <w:noProof/>
              </w:rPr>
              <w:t xml:space="preserve">3.3.3. </w:t>
            </w:r>
            <w:r w:rsidRPr="00164EA8">
              <w:rPr>
                <w:rStyle w:val="a7"/>
                <w:rFonts w:hint="eastAsia"/>
                <w:noProof/>
              </w:rPr>
              <w:t>商品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D83D45" w14:textId="77777777" w:rsidR="00011D34" w:rsidRDefault="00011D3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0352967" w:history="1">
            <w:r w:rsidRPr="00164EA8">
              <w:rPr>
                <w:rStyle w:val="a7"/>
                <w:noProof/>
              </w:rPr>
              <w:t>4.</w:t>
            </w:r>
            <w:r w:rsidRPr="00164EA8">
              <w:rPr>
                <w:rStyle w:val="a7"/>
                <w:rFonts w:hint="eastAsia"/>
                <w:noProof/>
              </w:rPr>
              <w:t>安装指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B3799A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68" w:history="1">
            <w:r w:rsidRPr="00164EA8">
              <w:rPr>
                <w:rStyle w:val="a7"/>
                <w:noProof/>
              </w:rPr>
              <w:t xml:space="preserve">4.1 </w:t>
            </w:r>
            <w:r w:rsidRPr="00164EA8">
              <w:rPr>
                <w:rStyle w:val="a7"/>
                <w:rFonts w:hint="eastAsia"/>
                <w:noProof/>
              </w:rPr>
              <w:t>买家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CD465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69" w:history="1">
            <w:r w:rsidRPr="00164EA8">
              <w:rPr>
                <w:rStyle w:val="a7"/>
                <w:noProof/>
              </w:rPr>
              <w:t xml:space="preserve">4.2 </w:t>
            </w:r>
            <w:r w:rsidRPr="00164EA8">
              <w:rPr>
                <w:rStyle w:val="a7"/>
                <w:rFonts w:hint="eastAsia"/>
                <w:noProof/>
              </w:rPr>
              <w:t>买家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7D2385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70" w:history="1">
            <w:r w:rsidRPr="00164EA8">
              <w:rPr>
                <w:rStyle w:val="a7"/>
                <w:noProof/>
              </w:rPr>
              <w:t xml:space="preserve">4.3 </w:t>
            </w:r>
            <w:r w:rsidRPr="00164EA8">
              <w:rPr>
                <w:rStyle w:val="a7"/>
                <w:rFonts w:hint="eastAsia"/>
                <w:noProof/>
              </w:rPr>
              <w:t>买家端主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C896D6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71" w:history="1">
            <w:r w:rsidRPr="00164EA8">
              <w:rPr>
                <w:rStyle w:val="a7"/>
                <w:noProof/>
              </w:rPr>
              <w:t xml:space="preserve">4.4 </w:t>
            </w:r>
            <w:r w:rsidRPr="00164EA8">
              <w:rPr>
                <w:rStyle w:val="a7"/>
                <w:rFonts w:hint="eastAsia"/>
                <w:noProof/>
              </w:rPr>
              <w:t>添加删除购物车商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4F4A57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72" w:history="1">
            <w:r w:rsidRPr="00164EA8">
              <w:rPr>
                <w:rStyle w:val="a7"/>
                <w:noProof/>
              </w:rPr>
              <w:t xml:space="preserve">4.5 </w:t>
            </w:r>
            <w:r w:rsidRPr="00164EA8">
              <w:rPr>
                <w:rStyle w:val="a7"/>
                <w:rFonts w:hint="eastAsia"/>
                <w:noProof/>
              </w:rPr>
              <w:t>买家店铺和商品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E3A0BB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73" w:history="1">
            <w:r w:rsidRPr="00164EA8">
              <w:rPr>
                <w:rStyle w:val="a7"/>
                <w:noProof/>
              </w:rPr>
              <w:t xml:space="preserve">4.6 </w:t>
            </w:r>
            <w:r w:rsidRPr="00164EA8">
              <w:rPr>
                <w:rStyle w:val="a7"/>
                <w:rFonts w:hint="eastAsia"/>
                <w:noProof/>
              </w:rPr>
              <w:t>卖家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99F774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74" w:history="1">
            <w:r w:rsidRPr="00164EA8">
              <w:rPr>
                <w:rStyle w:val="a7"/>
                <w:noProof/>
              </w:rPr>
              <w:t xml:space="preserve">4.7 </w:t>
            </w:r>
            <w:r w:rsidRPr="00164EA8">
              <w:rPr>
                <w:rStyle w:val="a7"/>
                <w:rFonts w:hint="eastAsia"/>
                <w:noProof/>
              </w:rPr>
              <w:t>卖家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B70EF5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75" w:history="1">
            <w:r w:rsidRPr="00164EA8">
              <w:rPr>
                <w:rStyle w:val="a7"/>
                <w:noProof/>
              </w:rPr>
              <w:t xml:space="preserve">4.8 </w:t>
            </w:r>
            <w:r w:rsidRPr="00164EA8">
              <w:rPr>
                <w:rStyle w:val="a7"/>
                <w:rFonts w:hint="eastAsia"/>
                <w:noProof/>
              </w:rPr>
              <w:t>卖家开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C5A38B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76" w:history="1">
            <w:r w:rsidRPr="00164EA8">
              <w:rPr>
                <w:rStyle w:val="a7"/>
                <w:noProof/>
              </w:rPr>
              <w:t xml:space="preserve">4.9 </w:t>
            </w:r>
            <w:r w:rsidRPr="00164EA8">
              <w:rPr>
                <w:rStyle w:val="a7"/>
                <w:rFonts w:hint="eastAsia"/>
                <w:noProof/>
              </w:rPr>
              <w:t>卖家发布商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003D5" w14:textId="77777777" w:rsidR="00011D34" w:rsidRDefault="00011D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0352977" w:history="1">
            <w:r w:rsidRPr="00164EA8">
              <w:rPr>
                <w:rStyle w:val="a7"/>
                <w:noProof/>
              </w:rPr>
              <w:t xml:space="preserve">4.10 </w:t>
            </w:r>
            <w:r w:rsidRPr="00164EA8">
              <w:rPr>
                <w:rStyle w:val="a7"/>
                <w:rFonts w:hint="eastAsia"/>
                <w:noProof/>
              </w:rPr>
              <w:t>卖家查看出售中的商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3FD147" w14:textId="77777777" w:rsidR="00011D34" w:rsidRDefault="00011D3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0352978" w:history="1">
            <w:r w:rsidRPr="00164EA8">
              <w:rPr>
                <w:rStyle w:val="a7"/>
                <w:noProof/>
              </w:rPr>
              <w:t>5.</w:t>
            </w:r>
            <w:r w:rsidRPr="00164EA8">
              <w:rPr>
                <w:rStyle w:val="a7"/>
                <w:rFonts w:hint="eastAsia"/>
                <w:noProof/>
              </w:rPr>
              <w:t>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352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BF2A63" w14:textId="77777777" w:rsidR="00E7650A" w:rsidRDefault="00E7650A">
          <w:r>
            <w:rPr>
              <w:b/>
              <w:bCs/>
              <w:lang w:val="zh-CN"/>
            </w:rPr>
            <w:fldChar w:fldCharType="end"/>
          </w:r>
        </w:p>
      </w:sdtContent>
    </w:sdt>
    <w:p w14:paraId="3DC9E6A4" w14:textId="77777777" w:rsidR="007B054E" w:rsidRDefault="007B054E" w:rsidP="00015926"/>
    <w:p w14:paraId="05A1F0C8" w14:textId="77777777" w:rsidR="007B054E" w:rsidRDefault="007B054E" w:rsidP="00015926"/>
    <w:p w14:paraId="309EDBE9" w14:textId="77777777" w:rsidR="007B054E" w:rsidRDefault="007B054E" w:rsidP="00015926"/>
    <w:p w14:paraId="59673669" w14:textId="77777777" w:rsidR="007B054E" w:rsidRDefault="007B054E" w:rsidP="00015926"/>
    <w:p w14:paraId="679F3FE5" w14:textId="77777777" w:rsidR="007B054E" w:rsidRDefault="007B054E" w:rsidP="00015926"/>
    <w:p w14:paraId="636327A7" w14:textId="77777777" w:rsidR="007B054E" w:rsidRDefault="007B054E" w:rsidP="00015926"/>
    <w:p w14:paraId="6DF52E59" w14:textId="77777777" w:rsidR="007B054E" w:rsidRDefault="007B054E" w:rsidP="00015926"/>
    <w:p w14:paraId="71FFEFC2" w14:textId="77777777" w:rsidR="007B054E" w:rsidRDefault="007B054E" w:rsidP="00015926"/>
    <w:p w14:paraId="1475761F" w14:textId="77777777" w:rsidR="007B054E" w:rsidRDefault="007B054E" w:rsidP="00015926">
      <w:pPr>
        <w:rPr>
          <w:rFonts w:hint="eastAsia"/>
        </w:rPr>
      </w:pPr>
    </w:p>
    <w:p w14:paraId="79413C94" w14:textId="6EBAE59D" w:rsidR="007B054E" w:rsidRPr="00D03426" w:rsidRDefault="0053276A" w:rsidP="00CA2F26">
      <w:pPr>
        <w:pStyle w:val="1"/>
      </w:pPr>
      <w:bookmarkStart w:id="3" w:name="_Toc470352951"/>
      <w:r>
        <w:lastRenderedPageBreak/>
        <w:t>1</w:t>
      </w:r>
      <w:r w:rsidR="007B054E" w:rsidRPr="00D03426">
        <w:t>.</w:t>
      </w:r>
      <w:r w:rsidR="00483E35" w:rsidRPr="00483E35">
        <w:rPr>
          <w:rFonts w:hint="eastAsia"/>
        </w:rPr>
        <w:t>系统概述</w:t>
      </w:r>
      <w:bookmarkEnd w:id="3"/>
    </w:p>
    <w:p w14:paraId="7D35B7CB" w14:textId="746B135D" w:rsidR="00AF6BC7" w:rsidRPr="00452593" w:rsidRDefault="00876C14" w:rsidP="00452593">
      <w:pPr>
        <w:ind w:firstLineChars="200" w:firstLine="560"/>
        <w:rPr>
          <w:sz w:val="28"/>
        </w:rPr>
      </w:pPr>
      <w:r w:rsidRPr="00452593">
        <w:rPr>
          <w:sz w:val="28"/>
        </w:rPr>
        <w:t>项目名称是</w:t>
      </w:r>
      <w:r w:rsidRPr="00452593">
        <w:rPr>
          <w:sz w:val="28"/>
        </w:rPr>
        <w:t>GoEat</w:t>
      </w:r>
      <w:r w:rsidRPr="00452593">
        <w:rPr>
          <w:rFonts w:hint="eastAsia"/>
          <w:sz w:val="28"/>
        </w:rPr>
        <w:t>，</w:t>
      </w:r>
      <w:r w:rsidRPr="00452593">
        <w:rPr>
          <w:sz w:val="28"/>
        </w:rPr>
        <w:t>是一个主营甜品的电商平台</w:t>
      </w:r>
      <w:r w:rsidRPr="00452593">
        <w:rPr>
          <w:rFonts w:hint="eastAsia"/>
          <w:sz w:val="28"/>
        </w:rPr>
        <w:t>，</w:t>
      </w:r>
      <w:r w:rsidRPr="00452593">
        <w:rPr>
          <w:sz w:val="28"/>
        </w:rPr>
        <w:t>分为买家端和卖家端</w:t>
      </w:r>
      <w:r w:rsidRPr="00452593">
        <w:rPr>
          <w:rFonts w:hint="eastAsia"/>
          <w:sz w:val="28"/>
        </w:rPr>
        <w:t>。</w:t>
      </w:r>
    </w:p>
    <w:p w14:paraId="03C622BA" w14:textId="0FA8FEBE" w:rsidR="00B243DC" w:rsidRPr="00452593" w:rsidRDefault="00B243DC" w:rsidP="00452593">
      <w:pPr>
        <w:ind w:firstLineChars="200" w:firstLine="560"/>
        <w:rPr>
          <w:sz w:val="28"/>
        </w:rPr>
      </w:pPr>
      <w:r w:rsidRPr="00452593">
        <w:rPr>
          <w:sz w:val="28"/>
        </w:rPr>
        <w:t>买家端主要为用户提供甜品购买服务</w:t>
      </w:r>
      <w:r w:rsidR="00DA2B6D" w:rsidRPr="00452593">
        <w:rPr>
          <w:rFonts w:hint="eastAsia"/>
          <w:sz w:val="28"/>
        </w:rPr>
        <w:t>。</w:t>
      </w:r>
      <w:r w:rsidRPr="00452593">
        <w:rPr>
          <w:sz w:val="28"/>
        </w:rPr>
        <w:t>用户可以在主页选择不同的甜品类型</w:t>
      </w:r>
      <w:r w:rsidRPr="00452593">
        <w:rPr>
          <w:rFonts w:hint="eastAsia"/>
          <w:sz w:val="28"/>
        </w:rPr>
        <w:t>，</w:t>
      </w:r>
      <w:r w:rsidRPr="00452593">
        <w:rPr>
          <w:sz w:val="28"/>
        </w:rPr>
        <w:t>例如饼干</w:t>
      </w:r>
      <w:r w:rsidRPr="00452593">
        <w:rPr>
          <w:rFonts w:hint="eastAsia"/>
          <w:sz w:val="28"/>
        </w:rPr>
        <w:t>、</w:t>
      </w:r>
      <w:r w:rsidRPr="00452593">
        <w:rPr>
          <w:sz w:val="28"/>
        </w:rPr>
        <w:t>面包</w:t>
      </w:r>
      <w:r w:rsidRPr="00452593">
        <w:rPr>
          <w:rFonts w:hint="eastAsia"/>
          <w:sz w:val="28"/>
        </w:rPr>
        <w:t>、</w:t>
      </w:r>
      <w:r w:rsidRPr="00452593">
        <w:rPr>
          <w:sz w:val="28"/>
        </w:rPr>
        <w:t>蛋糕</w:t>
      </w:r>
      <w:r w:rsidRPr="00452593">
        <w:rPr>
          <w:rFonts w:hint="eastAsia"/>
          <w:sz w:val="28"/>
        </w:rPr>
        <w:t>、</w:t>
      </w:r>
      <w:r w:rsidR="00271A3C" w:rsidRPr="00452593">
        <w:rPr>
          <w:sz w:val="28"/>
        </w:rPr>
        <w:t>饮品以及套餐等</w:t>
      </w:r>
      <w:r w:rsidR="00271A3C" w:rsidRPr="00452593">
        <w:rPr>
          <w:rFonts w:hint="eastAsia"/>
          <w:sz w:val="28"/>
        </w:rPr>
        <w:t>，</w:t>
      </w:r>
      <w:r w:rsidR="00271A3C" w:rsidRPr="00452593">
        <w:rPr>
          <w:sz w:val="28"/>
        </w:rPr>
        <w:t>同时</w:t>
      </w:r>
      <w:r w:rsidR="00271A3C" w:rsidRPr="00452593">
        <w:rPr>
          <w:rFonts w:hint="eastAsia"/>
          <w:sz w:val="28"/>
        </w:rPr>
        <w:t>，</w:t>
      </w:r>
      <w:r w:rsidR="00271A3C" w:rsidRPr="00452593">
        <w:rPr>
          <w:sz w:val="28"/>
        </w:rPr>
        <w:t>用户也可对商铺和商品进行搜索</w:t>
      </w:r>
      <w:r w:rsidR="00271A3C" w:rsidRPr="00452593">
        <w:rPr>
          <w:rFonts w:hint="eastAsia"/>
          <w:sz w:val="28"/>
        </w:rPr>
        <w:t>。查看单个商品信息之后，</w:t>
      </w:r>
      <w:r w:rsidR="006B7FB8" w:rsidRPr="00452593">
        <w:rPr>
          <w:rFonts w:hint="eastAsia"/>
          <w:sz w:val="28"/>
        </w:rPr>
        <w:t>可以添加商品到购物车。</w:t>
      </w:r>
    </w:p>
    <w:p w14:paraId="033D6E15" w14:textId="543FF568" w:rsidR="004B6078" w:rsidRPr="00482506" w:rsidRDefault="00C955D0" w:rsidP="00482506">
      <w:pPr>
        <w:ind w:firstLineChars="200" w:firstLine="560"/>
        <w:rPr>
          <w:sz w:val="28"/>
        </w:rPr>
      </w:pPr>
      <w:r w:rsidRPr="00452593">
        <w:rPr>
          <w:sz w:val="28"/>
        </w:rPr>
        <w:t>卖家端主要为商铺的卖家提供商品管理服务</w:t>
      </w:r>
      <w:r w:rsidRPr="00452593">
        <w:rPr>
          <w:rFonts w:hint="eastAsia"/>
          <w:sz w:val="28"/>
        </w:rPr>
        <w:t>。</w:t>
      </w:r>
      <w:r w:rsidR="00A31BD2" w:rsidRPr="00452593">
        <w:rPr>
          <w:rFonts w:hint="eastAsia"/>
          <w:sz w:val="28"/>
        </w:rPr>
        <w:t>卖家在注册登录之后，如果是新手，可以选择开店铺，如已开过店铺，可以上传新商品，同时查看在售商品，如果商品过期，可以删除商品，进行商品下架管理。</w:t>
      </w:r>
    </w:p>
    <w:p w14:paraId="223E651C" w14:textId="1ADCCDAF" w:rsidR="007B054E" w:rsidRDefault="0053276A" w:rsidP="00FD3523">
      <w:pPr>
        <w:pStyle w:val="1"/>
      </w:pPr>
      <w:bookmarkStart w:id="4" w:name="_Toc470352952"/>
      <w:r>
        <w:t>2</w:t>
      </w:r>
      <w:r w:rsidR="007B054E">
        <w:t>.</w:t>
      </w:r>
      <w:r w:rsidR="00B0755A" w:rsidRPr="00B0755A">
        <w:rPr>
          <w:rFonts w:hint="eastAsia"/>
        </w:rPr>
        <w:t>系统架构</w:t>
      </w:r>
      <w:bookmarkEnd w:id="4"/>
    </w:p>
    <w:p w14:paraId="4EB9A8C8" w14:textId="1A90164C" w:rsidR="007B054E" w:rsidRDefault="00037ED1" w:rsidP="00FD3523">
      <w:pPr>
        <w:pStyle w:val="2"/>
      </w:pPr>
      <w:bookmarkStart w:id="5" w:name="_Toc470352953"/>
      <w:r>
        <w:t>2</w:t>
      </w:r>
      <w:r w:rsidR="007B054E" w:rsidRPr="007B054E">
        <w:t xml:space="preserve">.1 </w:t>
      </w:r>
      <w:r w:rsidR="00B0755A">
        <w:rPr>
          <w:rFonts w:hint="eastAsia"/>
        </w:rPr>
        <w:t>架构设计</w:t>
      </w:r>
      <w:bookmarkEnd w:id="5"/>
    </w:p>
    <w:p w14:paraId="621EF95E" w14:textId="66D46B4D" w:rsidR="00D13664" w:rsidRDefault="00D13664" w:rsidP="00D13664">
      <w:pPr>
        <w:ind w:firstLineChars="200" w:firstLine="560"/>
        <w:rPr>
          <w:sz w:val="28"/>
        </w:rPr>
      </w:pPr>
      <w:r w:rsidRPr="00D13664">
        <w:rPr>
          <w:rFonts w:hint="eastAsia"/>
          <w:sz w:val="28"/>
        </w:rPr>
        <w:t>项目整体的设计采用的是</w:t>
      </w:r>
      <w:r w:rsidRPr="00D13664">
        <w:rPr>
          <w:rFonts w:hint="eastAsia"/>
          <w:sz w:val="28"/>
        </w:rPr>
        <w:t>MEAN</w:t>
      </w:r>
      <w:r w:rsidRPr="00D13664">
        <w:rPr>
          <w:rFonts w:hint="eastAsia"/>
          <w:sz w:val="28"/>
        </w:rPr>
        <w:t>架构，即</w:t>
      </w:r>
      <w:r w:rsidRPr="00D13664">
        <w:rPr>
          <w:rFonts w:hint="eastAsia"/>
          <w:sz w:val="28"/>
        </w:rPr>
        <w:t>Mongodb+Express4+AngularJS+NodeJS</w:t>
      </w:r>
      <w:r w:rsidRPr="00D13664">
        <w:rPr>
          <w:rFonts w:hint="eastAsia"/>
          <w:sz w:val="28"/>
        </w:rPr>
        <w:t>。</w:t>
      </w:r>
    </w:p>
    <w:p w14:paraId="68EFE5AE" w14:textId="393C0982" w:rsidR="00763BAC" w:rsidRPr="00763BAC" w:rsidRDefault="00763BAC" w:rsidP="00763BAC">
      <w:pPr>
        <w:ind w:firstLineChars="200" w:firstLine="560"/>
        <w:rPr>
          <w:sz w:val="28"/>
        </w:rPr>
      </w:pPr>
      <w:r w:rsidRPr="00763BAC">
        <w:rPr>
          <w:rFonts w:hint="eastAsia"/>
          <w:sz w:val="28"/>
        </w:rPr>
        <w:t>前端</w:t>
      </w:r>
      <w:r w:rsidRPr="00763BAC">
        <w:rPr>
          <w:rFonts w:hint="eastAsia"/>
          <w:sz w:val="28"/>
        </w:rPr>
        <w:t>Angular</w:t>
      </w:r>
      <w:r w:rsidRPr="00763BAC">
        <w:rPr>
          <w:rFonts w:hint="eastAsia"/>
          <w:sz w:val="28"/>
        </w:rPr>
        <w:t>使用</w:t>
      </w:r>
      <w:r w:rsidRPr="00763BAC">
        <w:rPr>
          <w:rFonts w:hint="eastAsia"/>
          <w:sz w:val="28"/>
        </w:rPr>
        <w:t>Ajax</w:t>
      </w:r>
      <w:r w:rsidR="003067C2">
        <w:rPr>
          <w:rFonts w:hint="eastAsia"/>
          <w:sz w:val="28"/>
        </w:rPr>
        <w:t>调用</w:t>
      </w:r>
      <w:r w:rsidRPr="00763BAC">
        <w:rPr>
          <w:rFonts w:hint="eastAsia"/>
          <w:sz w:val="28"/>
        </w:rPr>
        <w:t>后端</w:t>
      </w:r>
      <w:r w:rsidRPr="00763BAC">
        <w:rPr>
          <w:rFonts w:hint="eastAsia"/>
          <w:sz w:val="28"/>
        </w:rPr>
        <w:t>NodeJS</w:t>
      </w:r>
      <w:r w:rsidRPr="00763BAC">
        <w:rPr>
          <w:rFonts w:hint="eastAsia"/>
          <w:sz w:val="28"/>
        </w:rPr>
        <w:t>的</w:t>
      </w:r>
      <w:r w:rsidRPr="00763BAC">
        <w:rPr>
          <w:rFonts w:hint="eastAsia"/>
          <w:sz w:val="28"/>
        </w:rPr>
        <w:t xml:space="preserve">Restful API. </w:t>
      </w:r>
      <w:r w:rsidRPr="00763BAC">
        <w:rPr>
          <w:rFonts w:hint="eastAsia"/>
          <w:sz w:val="28"/>
        </w:rPr>
        <w:t>然后向数据库</w:t>
      </w:r>
      <w:r w:rsidRPr="00763BAC">
        <w:rPr>
          <w:rFonts w:hint="eastAsia"/>
          <w:sz w:val="28"/>
        </w:rPr>
        <w:t>(Mongo)</w:t>
      </w:r>
      <w:r w:rsidRPr="00763BAC">
        <w:rPr>
          <w:rFonts w:hint="eastAsia"/>
          <w:sz w:val="28"/>
        </w:rPr>
        <w:t>查询。然后返回查询结果给</w:t>
      </w:r>
      <w:r w:rsidRPr="00763BAC">
        <w:rPr>
          <w:rFonts w:hint="eastAsia"/>
          <w:sz w:val="28"/>
        </w:rPr>
        <w:t xml:space="preserve"> Node</w:t>
      </w:r>
      <w:r w:rsidRPr="00763BAC">
        <w:rPr>
          <w:rFonts w:hint="eastAsia"/>
          <w:sz w:val="28"/>
        </w:rPr>
        <w:t>，</w:t>
      </w:r>
      <w:r w:rsidRPr="00763BAC">
        <w:rPr>
          <w:rFonts w:hint="eastAsia"/>
          <w:sz w:val="28"/>
        </w:rPr>
        <w:t>NodeJS</w:t>
      </w:r>
      <w:r w:rsidRPr="00763BAC">
        <w:rPr>
          <w:rFonts w:hint="eastAsia"/>
          <w:sz w:val="28"/>
        </w:rPr>
        <w:t>再作为</w:t>
      </w:r>
      <w:r w:rsidRPr="00763BAC">
        <w:rPr>
          <w:rFonts w:hint="eastAsia"/>
          <w:sz w:val="28"/>
        </w:rPr>
        <w:t>JSON</w:t>
      </w:r>
      <w:r w:rsidRPr="00763BAC">
        <w:rPr>
          <w:rFonts w:hint="eastAsia"/>
          <w:sz w:val="28"/>
        </w:rPr>
        <w:t>输出给</w:t>
      </w:r>
      <w:r w:rsidRPr="00763BAC">
        <w:rPr>
          <w:rFonts w:hint="eastAsia"/>
          <w:sz w:val="28"/>
        </w:rPr>
        <w:t>Angular</w:t>
      </w:r>
      <w:r w:rsidRPr="00763BAC">
        <w:rPr>
          <w:rFonts w:hint="eastAsia"/>
          <w:sz w:val="28"/>
        </w:rPr>
        <w:t>，后者通过路由控制将其显示在前端，无需刷新页面，直接更新了</w:t>
      </w:r>
      <w:r w:rsidRPr="00763BAC">
        <w:rPr>
          <w:rFonts w:hint="eastAsia"/>
          <w:sz w:val="28"/>
        </w:rPr>
        <w:t>Html</w:t>
      </w:r>
      <w:r w:rsidRPr="00763BAC">
        <w:rPr>
          <w:rFonts w:hint="eastAsia"/>
          <w:sz w:val="28"/>
        </w:rPr>
        <w:t>的</w:t>
      </w:r>
      <w:r w:rsidRPr="00763BAC">
        <w:rPr>
          <w:rFonts w:hint="eastAsia"/>
          <w:sz w:val="28"/>
        </w:rPr>
        <w:t>DOM</w:t>
      </w:r>
      <w:r w:rsidRPr="00763BAC">
        <w:rPr>
          <w:rFonts w:hint="eastAsia"/>
          <w:sz w:val="28"/>
        </w:rPr>
        <w:t>，就此实现了单页应用</w:t>
      </w:r>
      <w:r w:rsidRPr="00763BAC">
        <w:rPr>
          <w:rFonts w:hint="eastAsia"/>
          <w:sz w:val="28"/>
        </w:rPr>
        <w:t>SPA</w:t>
      </w:r>
      <w:r w:rsidRPr="00763BAC">
        <w:rPr>
          <w:rFonts w:hint="eastAsia"/>
          <w:sz w:val="28"/>
        </w:rPr>
        <w:t>。</w:t>
      </w:r>
    </w:p>
    <w:p w14:paraId="564B31E8" w14:textId="77777777" w:rsidR="00763BAC" w:rsidRPr="00763BAC" w:rsidRDefault="00763BAC" w:rsidP="00763BAC">
      <w:pPr>
        <w:ind w:firstLineChars="200" w:firstLine="560"/>
        <w:rPr>
          <w:sz w:val="28"/>
        </w:rPr>
      </w:pPr>
    </w:p>
    <w:p w14:paraId="1DC66820" w14:textId="77777777" w:rsidR="00763BAC" w:rsidRPr="00763BAC" w:rsidRDefault="00763BAC" w:rsidP="00763BAC">
      <w:pPr>
        <w:ind w:firstLineChars="200" w:firstLine="560"/>
        <w:rPr>
          <w:sz w:val="28"/>
        </w:rPr>
      </w:pPr>
      <w:r w:rsidRPr="00763BAC">
        <w:rPr>
          <w:rFonts w:hint="eastAsia"/>
          <w:sz w:val="28"/>
        </w:rPr>
        <w:lastRenderedPageBreak/>
        <w:t>数据库设计：</w:t>
      </w:r>
    </w:p>
    <w:p w14:paraId="5F955B1B" w14:textId="77777777" w:rsidR="00763BAC" w:rsidRPr="00763BAC" w:rsidRDefault="00763BAC" w:rsidP="00763BAC">
      <w:pPr>
        <w:ind w:firstLineChars="200" w:firstLine="560"/>
        <w:rPr>
          <w:sz w:val="28"/>
        </w:rPr>
      </w:pPr>
      <w:r w:rsidRPr="00763BAC">
        <w:rPr>
          <w:rFonts w:hint="eastAsia"/>
          <w:sz w:val="28"/>
        </w:rPr>
        <w:t>用户表：用户名、电话、邮件、密码、</w:t>
      </w:r>
    </w:p>
    <w:p w14:paraId="7FD4FF95" w14:textId="77777777" w:rsidR="00763BAC" w:rsidRPr="00763BAC" w:rsidRDefault="00763BAC" w:rsidP="00763BAC">
      <w:pPr>
        <w:ind w:firstLineChars="200" w:firstLine="560"/>
        <w:rPr>
          <w:sz w:val="28"/>
        </w:rPr>
      </w:pPr>
      <w:r w:rsidRPr="00763BAC">
        <w:rPr>
          <w:rFonts w:hint="eastAsia"/>
          <w:sz w:val="28"/>
        </w:rPr>
        <w:t>商品表：商品名称、店铺名称、商品价格、商品介绍、商品图片、商品类别、商品创建时间、商品库存</w:t>
      </w:r>
    </w:p>
    <w:p w14:paraId="295E0319" w14:textId="77777777" w:rsidR="00763BAC" w:rsidRPr="00763BAC" w:rsidRDefault="00763BAC" w:rsidP="00763BAC">
      <w:pPr>
        <w:ind w:firstLineChars="200" w:firstLine="560"/>
        <w:rPr>
          <w:sz w:val="28"/>
        </w:rPr>
      </w:pPr>
      <w:r w:rsidRPr="00763BAC">
        <w:rPr>
          <w:rFonts w:hint="eastAsia"/>
          <w:sz w:val="28"/>
        </w:rPr>
        <w:t>购物车表：用户名称、商品名称、商品图片、商品数量、商品价格</w:t>
      </w:r>
    </w:p>
    <w:p w14:paraId="16A99540" w14:textId="77777777" w:rsidR="00763BAC" w:rsidRPr="00763BAC" w:rsidRDefault="00763BAC" w:rsidP="00763BAC">
      <w:pPr>
        <w:ind w:firstLineChars="200" w:firstLine="560"/>
        <w:rPr>
          <w:sz w:val="28"/>
        </w:rPr>
      </w:pPr>
      <w:r w:rsidRPr="00763BAC">
        <w:rPr>
          <w:rFonts w:hint="eastAsia"/>
          <w:sz w:val="28"/>
        </w:rPr>
        <w:t>卖家表：卖家名称、卖家密码</w:t>
      </w:r>
    </w:p>
    <w:p w14:paraId="17AB7474" w14:textId="02CF7073" w:rsidR="00763BAC" w:rsidRDefault="00763BAC" w:rsidP="00763BAC">
      <w:pPr>
        <w:ind w:firstLineChars="200" w:firstLine="560"/>
        <w:rPr>
          <w:sz w:val="28"/>
        </w:rPr>
      </w:pPr>
      <w:r w:rsidRPr="00763BAC">
        <w:rPr>
          <w:rFonts w:hint="eastAsia"/>
          <w:sz w:val="28"/>
        </w:rPr>
        <w:t>商铺表：卖家名称、商铺名称、商铺地址、商铺</w:t>
      </w:r>
      <w:r w:rsidRPr="00763BAC">
        <w:rPr>
          <w:rFonts w:hint="eastAsia"/>
          <w:sz w:val="28"/>
        </w:rPr>
        <w:t>logo</w:t>
      </w:r>
      <w:r w:rsidRPr="00763BAC">
        <w:rPr>
          <w:rFonts w:hint="eastAsia"/>
          <w:sz w:val="28"/>
        </w:rPr>
        <w:t>、商铺介绍、商品会话（</w:t>
      </w:r>
      <w:r w:rsidRPr="00EA79D9">
        <w:rPr>
          <w:rFonts w:hint="eastAsia"/>
          <w:b/>
          <w:sz w:val="28"/>
        </w:rPr>
        <w:t>websocket</w:t>
      </w:r>
      <w:r w:rsidRPr="00EA79D9">
        <w:rPr>
          <w:rFonts w:hint="eastAsia"/>
          <w:b/>
          <w:sz w:val="28"/>
        </w:rPr>
        <w:t>接口</w:t>
      </w:r>
      <w:r w:rsidRPr="00763BAC">
        <w:rPr>
          <w:rFonts w:hint="eastAsia"/>
          <w:sz w:val="28"/>
        </w:rPr>
        <w:t>）</w:t>
      </w:r>
    </w:p>
    <w:p w14:paraId="63651CDF" w14:textId="62BB22C8" w:rsidR="00BF0271" w:rsidRDefault="00BF0271" w:rsidP="00763BAC">
      <w:pPr>
        <w:ind w:firstLineChars="200" w:firstLine="560"/>
        <w:rPr>
          <w:sz w:val="28"/>
        </w:rPr>
      </w:pPr>
      <w:r>
        <w:rPr>
          <w:sz w:val="28"/>
        </w:rPr>
        <w:t>如下</w:t>
      </w:r>
      <w:r>
        <w:rPr>
          <w:rFonts w:hint="eastAsia"/>
          <w:sz w:val="28"/>
        </w:rPr>
        <w:t>，</w:t>
      </w:r>
      <w:r>
        <w:rPr>
          <w:sz w:val="28"/>
        </w:rPr>
        <w:t>是系统架构图</w:t>
      </w:r>
      <w:r>
        <w:rPr>
          <w:rFonts w:hint="eastAsia"/>
          <w:sz w:val="28"/>
        </w:rPr>
        <w:t>：</w:t>
      </w:r>
    </w:p>
    <w:p w14:paraId="4B8685F3" w14:textId="736E6FC8" w:rsidR="00BF0271" w:rsidRPr="00765CC3" w:rsidRDefault="00765CC3" w:rsidP="00BF0271">
      <w:pPr>
        <w:ind w:firstLineChars="200" w:firstLine="420"/>
        <w:jc w:val="left"/>
        <w:rPr>
          <w:sz w:val="28"/>
        </w:rPr>
      </w:pPr>
      <w:r>
        <w:object w:dxaOrig="13830" w:dyaOrig="6721" w14:anchorId="165DEC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1.75pt" o:ole="">
            <v:imagedata r:id="rId7" o:title=""/>
          </v:shape>
          <o:OLEObject Type="Embed" ProgID="Visio.Drawing.15" ShapeID="_x0000_i1025" DrawAspect="Content" ObjectID="_1544095504" r:id="rId8"/>
        </w:object>
      </w:r>
    </w:p>
    <w:p w14:paraId="5C45F7E5" w14:textId="3A83ADE7" w:rsidR="00A9642F" w:rsidRDefault="0053276A" w:rsidP="00FD3523">
      <w:pPr>
        <w:pStyle w:val="1"/>
      </w:pPr>
      <w:bookmarkStart w:id="6" w:name="_Toc470352954"/>
      <w:r>
        <w:lastRenderedPageBreak/>
        <w:t>3</w:t>
      </w:r>
      <w:r w:rsidR="00A9642F">
        <w:t>.</w:t>
      </w:r>
      <w:r w:rsidR="00C311D8" w:rsidRPr="00C311D8">
        <w:rPr>
          <w:rFonts w:hint="eastAsia"/>
        </w:rPr>
        <w:t>模块设计</w:t>
      </w:r>
      <w:bookmarkEnd w:id="6"/>
    </w:p>
    <w:p w14:paraId="76CBF45F" w14:textId="4EAF1C3C" w:rsidR="0037266C" w:rsidRDefault="001D1466" w:rsidP="001D1466">
      <w:pPr>
        <w:pStyle w:val="2"/>
      </w:pPr>
      <w:bookmarkStart w:id="7" w:name="_Toc470352955"/>
      <w:r>
        <w:rPr>
          <w:rFonts w:hint="eastAsia"/>
        </w:rPr>
        <w:t>3.1</w:t>
      </w:r>
      <w:r w:rsidR="0037266C">
        <w:rPr>
          <w:rFonts w:hint="eastAsia"/>
        </w:rPr>
        <w:t>分解描述</w:t>
      </w:r>
      <w:bookmarkEnd w:id="7"/>
    </w:p>
    <w:p w14:paraId="3980015A" w14:textId="367D7171" w:rsidR="001F34B6" w:rsidRDefault="0045506D" w:rsidP="0045506D">
      <w:pPr>
        <w:pStyle w:val="3"/>
      </w:pPr>
      <w:bookmarkStart w:id="8" w:name="_Toc470352956"/>
      <w:r>
        <w:rPr>
          <w:rFonts w:hint="eastAsia"/>
        </w:rPr>
        <w:t>3</w:t>
      </w:r>
      <w:r>
        <w:t xml:space="preserve">.11 </w:t>
      </w:r>
      <w:r>
        <w:t>买家端</w:t>
      </w:r>
      <w:r w:rsidR="00F26396">
        <w:t>子系统</w:t>
      </w:r>
      <w:r>
        <w:t>功能分解</w:t>
      </w:r>
      <w:bookmarkEnd w:id="8"/>
    </w:p>
    <w:p w14:paraId="259D66D0" w14:textId="157BD713" w:rsidR="009B0ADE" w:rsidRDefault="00F26396" w:rsidP="0025291B">
      <w:pPr>
        <w:ind w:firstLineChars="200" w:firstLine="560"/>
        <w:rPr>
          <w:sz w:val="28"/>
        </w:rPr>
      </w:pPr>
      <w:r w:rsidRPr="0025291B">
        <w:rPr>
          <w:sz w:val="28"/>
        </w:rPr>
        <w:t>如下图</w:t>
      </w:r>
      <w:r w:rsidRPr="0025291B">
        <w:rPr>
          <w:rFonts w:hint="eastAsia"/>
          <w:sz w:val="28"/>
        </w:rPr>
        <w:t>，</w:t>
      </w:r>
      <w:r w:rsidRPr="0025291B">
        <w:rPr>
          <w:sz w:val="28"/>
        </w:rPr>
        <w:t>买家端的功能主要有</w:t>
      </w:r>
      <w:r w:rsidRPr="0025291B">
        <w:rPr>
          <w:rFonts w:hint="eastAsia"/>
          <w:sz w:val="28"/>
        </w:rPr>
        <w:t>：</w:t>
      </w:r>
      <w:r w:rsidR="00330E07" w:rsidRPr="0025291B">
        <w:rPr>
          <w:rFonts w:hint="eastAsia"/>
          <w:sz w:val="28"/>
        </w:rPr>
        <w:t>登录注册模块、商品模块、商铺模块以及购物车模块。</w:t>
      </w:r>
    </w:p>
    <w:p w14:paraId="2866CC7B" w14:textId="77777777" w:rsidR="0025291B" w:rsidRPr="0025291B" w:rsidRDefault="0025291B" w:rsidP="0025291B">
      <w:pPr>
        <w:ind w:firstLineChars="200" w:firstLine="560"/>
        <w:rPr>
          <w:sz w:val="28"/>
        </w:rPr>
      </w:pPr>
    </w:p>
    <w:p w14:paraId="40D427E0" w14:textId="67C62B9D" w:rsidR="00F26396" w:rsidRDefault="00D622B5" w:rsidP="009B0ADE">
      <w:r>
        <w:object w:dxaOrig="13786" w:dyaOrig="3720" w14:anchorId="2449E806">
          <v:shape id="_x0000_i1026" type="#_x0000_t75" style="width:414.75pt;height:111.75pt" o:ole="">
            <v:imagedata r:id="rId9" o:title=""/>
          </v:shape>
          <o:OLEObject Type="Embed" ProgID="Visio.Drawing.15" ShapeID="_x0000_i1026" DrawAspect="Content" ObjectID="_1544095505" r:id="rId10"/>
        </w:object>
      </w:r>
    </w:p>
    <w:p w14:paraId="518D6554" w14:textId="77777777" w:rsidR="008569CB" w:rsidRPr="009B0ADE" w:rsidRDefault="008569CB" w:rsidP="009B0ADE"/>
    <w:p w14:paraId="07A40670" w14:textId="0575CE7A" w:rsidR="0045506D" w:rsidRPr="00D45D3C" w:rsidRDefault="0045506D" w:rsidP="0045506D">
      <w:pPr>
        <w:pStyle w:val="3"/>
      </w:pPr>
      <w:bookmarkStart w:id="9" w:name="_Toc470352957"/>
      <w:r>
        <w:rPr>
          <w:rFonts w:hint="eastAsia"/>
        </w:rPr>
        <w:t xml:space="preserve">3.12 </w:t>
      </w:r>
      <w:r>
        <w:rPr>
          <w:rFonts w:hint="eastAsia"/>
        </w:rPr>
        <w:t>卖家端</w:t>
      </w:r>
      <w:r w:rsidR="00F26396">
        <w:rPr>
          <w:rFonts w:hint="eastAsia"/>
        </w:rPr>
        <w:t>子系统</w:t>
      </w:r>
      <w:r>
        <w:rPr>
          <w:rFonts w:hint="eastAsia"/>
        </w:rPr>
        <w:t>功能分解</w:t>
      </w:r>
      <w:bookmarkEnd w:id="9"/>
    </w:p>
    <w:p w14:paraId="7EC0B0FC" w14:textId="378992B9" w:rsidR="001F34B6" w:rsidRPr="00090DC0" w:rsidRDefault="000A5EB4" w:rsidP="00090DC0">
      <w:pPr>
        <w:ind w:firstLineChars="200" w:firstLine="560"/>
        <w:rPr>
          <w:sz w:val="28"/>
        </w:rPr>
      </w:pPr>
      <w:r w:rsidRPr="00090DC0">
        <w:rPr>
          <w:rFonts w:hint="eastAsia"/>
          <w:sz w:val="28"/>
        </w:rPr>
        <w:t>如下图</w:t>
      </w:r>
      <w:r w:rsidR="00D335E6" w:rsidRPr="00090DC0">
        <w:rPr>
          <w:rFonts w:hint="eastAsia"/>
          <w:sz w:val="28"/>
        </w:rPr>
        <w:t>，卖</w:t>
      </w:r>
      <w:r w:rsidRPr="00090DC0">
        <w:rPr>
          <w:rFonts w:hint="eastAsia"/>
          <w:sz w:val="28"/>
        </w:rPr>
        <w:t>家端的功能主要有：</w:t>
      </w:r>
      <w:r w:rsidR="0075275D" w:rsidRPr="00090DC0">
        <w:rPr>
          <w:rFonts w:hint="eastAsia"/>
          <w:sz w:val="28"/>
        </w:rPr>
        <w:t>登录注册模块、开店</w:t>
      </w:r>
      <w:r w:rsidR="00B77DA9">
        <w:rPr>
          <w:rFonts w:hint="eastAsia"/>
          <w:sz w:val="28"/>
        </w:rPr>
        <w:t>模块</w:t>
      </w:r>
      <w:r w:rsidR="003830A1" w:rsidRPr="00090DC0">
        <w:rPr>
          <w:rFonts w:hint="eastAsia"/>
          <w:sz w:val="28"/>
        </w:rPr>
        <w:t>以及商品管理模块。</w:t>
      </w:r>
    </w:p>
    <w:p w14:paraId="0D359E14" w14:textId="77777777" w:rsidR="00D335E6" w:rsidRDefault="00D335E6" w:rsidP="0037266C"/>
    <w:p w14:paraId="7F36FB4F" w14:textId="56BF8A9D" w:rsidR="0042562B" w:rsidRDefault="00E75A13" w:rsidP="0037266C">
      <w:r>
        <w:object w:dxaOrig="13785" w:dyaOrig="3720" w14:anchorId="6D65DA4C">
          <v:shape id="_x0000_i1027" type="#_x0000_t75" style="width:414.75pt;height:111.75pt" o:ole="">
            <v:imagedata r:id="rId11" o:title=""/>
          </v:shape>
          <o:OLEObject Type="Embed" ProgID="Visio.Drawing.15" ShapeID="_x0000_i1027" DrawAspect="Content" ObjectID="_1544095506" r:id="rId12"/>
        </w:object>
      </w:r>
    </w:p>
    <w:p w14:paraId="0D517043" w14:textId="77777777" w:rsidR="0037266C" w:rsidRPr="0037266C" w:rsidRDefault="0037266C" w:rsidP="0037266C"/>
    <w:p w14:paraId="0343E429" w14:textId="46BDDDBC" w:rsidR="00A9642F" w:rsidRDefault="00037ED1" w:rsidP="00FD3523">
      <w:pPr>
        <w:pStyle w:val="2"/>
      </w:pPr>
      <w:bookmarkStart w:id="10" w:name="_Toc470352958"/>
      <w:r>
        <w:lastRenderedPageBreak/>
        <w:t>3</w:t>
      </w:r>
      <w:r w:rsidR="00A9642F">
        <w:t>.</w:t>
      </w:r>
      <w:r w:rsidR="001D1466">
        <w:t>2</w:t>
      </w:r>
      <w:r w:rsidR="00997D7C">
        <w:rPr>
          <w:rFonts w:hint="eastAsia"/>
        </w:rPr>
        <w:t>买家</w:t>
      </w:r>
      <w:r w:rsidR="009140B8">
        <w:rPr>
          <w:rFonts w:hint="eastAsia"/>
        </w:rPr>
        <w:t>子系统</w:t>
      </w:r>
      <w:bookmarkEnd w:id="10"/>
    </w:p>
    <w:p w14:paraId="151B5946" w14:textId="734DCCC3" w:rsidR="00A83755" w:rsidRDefault="00335752" w:rsidP="005E083E">
      <w:pPr>
        <w:pStyle w:val="3"/>
      </w:pPr>
      <w:bookmarkStart w:id="11" w:name="_Toc470352959"/>
      <w:r>
        <w:rPr>
          <w:rFonts w:hint="eastAsia"/>
        </w:rPr>
        <w:t xml:space="preserve">3.2.1 </w:t>
      </w:r>
      <w:r>
        <w:rPr>
          <w:rFonts w:hint="eastAsia"/>
        </w:rPr>
        <w:t>登录注册模块</w:t>
      </w:r>
      <w:bookmarkEnd w:id="11"/>
    </w:p>
    <w:p w14:paraId="40821E33" w14:textId="1CC2EB29" w:rsidR="00DC7201" w:rsidRPr="00E41CF2" w:rsidRDefault="00DC7201" w:rsidP="00E41CF2">
      <w:pPr>
        <w:ind w:firstLineChars="200" w:firstLine="560"/>
        <w:rPr>
          <w:sz w:val="28"/>
        </w:rPr>
      </w:pPr>
      <w:r w:rsidRPr="00E41CF2">
        <w:rPr>
          <w:sz w:val="28"/>
        </w:rPr>
        <w:t>如下图</w:t>
      </w:r>
      <w:r w:rsidRPr="00E41CF2">
        <w:rPr>
          <w:rFonts w:hint="eastAsia"/>
          <w:sz w:val="28"/>
        </w:rPr>
        <w:t>，</w:t>
      </w:r>
      <w:r w:rsidR="00CA30CF">
        <w:rPr>
          <w:sz w:val="28"/>
        </w:rPr>
        <w:t>是登录注册</w:t>
      </w:r>
      <w:r w:rsidRPr="00E41CF2">
        <w:rPr>
          <w:sz w:val="28"/>
        </w:rPr>
        <w:t>模块的用例图</w:t>
      </w:r>
      <w:r w:rsidRPr="00E41CF2">
        <w:rPr>
          <w:rFonts w:hint="eastAsia"/>
          <w:sz w:val="28"/>
        </w:rPr>
        <w:t>，</w:t>
      </w:r>
      <w:r w:rsidR="001C0DEC" w:rsidRPr="00E41CF2">
        <w:rPr>
          <w:sz w:val="28"/>
        </w:rPr>
        <w:t>没有系统的用户</w:t>
      </w:r>
      <w:r w:rsidR="001C0DEC" w:rsidRPr="00E41CF2">
        <w:rPr>
          <w:rFonts w:hint="eastAsia"/>
          <w:sz w:val="28"/>
        </w:rPr>
        <w:t>，</w:t>
      </w:r>
      <w:r w:rsidR="001C0DEC" w:rsidRPr="00E41CF2">
        <w:rPr>
          <w:sz w:val="28"/>
        </w:rPr>
        <w:t>可以选择注册系统</w:t>
      </w:r>
      <w:r w:rsidR="001C0DEC" w:rsidRPr="00E41CF2">
        <w:rPr>
          <w:rFonts w:hint="eastAsia"/>
          <w:sz w:val="28"/>
        </w:rPr>
        <w:t>，</w:t>
      </w:r>
      <w:r w:rsidR="00CE15AB">
        <w:rPr>
          <w:sz w:val="28"/>
        </w:rPr>
        <w:t>已有</w:t>
      </w:r>
      <w:r w:rsidR="001C0DEC" w:rsidRPr="00E41CF2">
        <w:rPr>
          <w:sz w:val="28"/>
        </w:rPr>
        <w:t>账号的用户</w:t>
      </w:r>
      <w:r w:rsidR="001C0DEC" w:rsidRPr="00E41CF2">
        <w:rPr>
          <w:rFonts w:hint="eastAsia"/>
          <w:sz w:val="28"/>
        </w:rPr>
        <w:t>，</w:t>
      </w:r>
      <w:r w:rsidR="001C0DEC" w:rsidRPr="00E41CF2">
        <w:rPr>
          <w:sz w:val="28"/>
        </w:rPr>
        <w:t>直接登录系统</w:t>
      </w:r>
      <w:r w:rsidR="00D447D1" w:rsidRPr="00E41CF2">
        <w:rPr>
          <w:rFonts w:hint="eastAsia"/>
          <w:sz w:val="28"/>
        </w:rPr>
        <w:t>。</w:t>
      </w:r>
    </w:p>
    <w:p w14:paraId="2C60AE3F" w14:textId="77777777" w:rsidR="001C5E7F" w:rsidRPr="00C30F44" w:rsidRDefault="001C5E7F" w:rsidP="00DC7201"/>
    <w:p w14:paraId="14096561" w14:textId="5AE03897" w:rsidR="001C5E7F" w:rsidRDefault="00E0031E" w:rsidP="001C5E7F">
      <w:pPr>
        <w:jc w:val="center"/>
      </w:pPr>
      <w:r>
        <w:object w:dxaOrig="5791" w:dyaOrig="5700" w14:anchorId="16D80545">
          <v:shape id="_x0000_i1028" type="#_x0000_t75" style="width:217.5pt;height:213.75pt" o:ole="">
            <v:imagedata r:id="rId13" o:title=""/>
          </v:shape>
          <o:OLEObject Type="Embed" ProgID="Visio.Drawing.15" ShapeID="_x0000_i1028" DrawAspect="Content" ObjectID="_1544095507" r:id="rId14"/>
        </w:object>
      </w:r>
    </w:p>
    <w:p w14:paraId="00AAE43B" w14:textId="77777777" w:rsidR="00B26387" w:rsidRDefault="00B26387" w:rsidP="001C5E7F">
      <w:pPr>
        <w:jc w:val="center"/>
      </w:pPr>
    </w:p>
    <w:p w14:paraId="78F5D3C0" w14:textId="021972DC" w:rsidR="00CA30CF" w:rsidRDefault="00CA30CF" w:rsidP="001B7A7E">
      <w:pPr>
        <w:ind w:firstLineChars="200" w:firstLine="560"/>
        <w:rPr>
          <w:sz w:val="28"/>
        </w:rPr>
      </w:pPr>
      <w:r w:rsidRPr="001B7A7E">
        <w:rPr>
          <w:sz w:val="28"/>
        </w:rPr>
        <w:t>如下图</w:t>
      </w:r>
      <w:r w:rsidRPr="001B7A7E">
        <w:rPr>
          <w:rFonts w:hint="eastAsia"/>
          <w:sz w:val="28"/>
        </w:rPr>
        <w:t>，</w:t>
      </w:r>
      <w:r w:rsidRPr="001B7A7E">
        <w:rPr>
          <w:sz w:val="28"/>
        </w:rPr>
        <w:t>是登录注册模块的流程图</w:t>
      </w:r>
      <w:r w:rsidRPr="001B7A7E">
        <w:rPr>
          <w:rFonts w:hint="eastAsia"/>
          <w:sz w:val="28"/>
        </w:rPr>
        <w:t>：</w:t>
      </w:r>
    </w:p>
    <w:p w14:paraId="7D07F101" w14:textId="03DE34BB" w:rsidR="00547234" w:rsidRDefault="00E0031E" w:rsidP="003241EF">
      <w:pPr>
        <w:ind w:firstLineChars="200" w:firstLine="420"/>
        <w:jc w:val="center"/>
        <w:rPr>
          <w:sz w:val="28"/>
        </w:rPr>
      </w:pPr>
      <w:r>
        <w:object w:dxaOrig="6046" w:dyaOrig="7036" w14:anchorId="1DBAFB9E">
          <v:shape id="_x0000_i1029" type="#_x0000_t75" style="width:229.5pt;height:255.75pt" o:ole="">
            <v:imagedata r:id="rId15" o:title=""/>
          </v:shape>
          <o:OLEObject Type="Embed" ProgID="Visio.Drawing.15" ShapeID="_x0000_i1029" DrawAspect="Content" ObjectID="_1544095508" r:id="rId16"/>
        </w:object>
      </w:r>
    </w:p>
    <w:p w14:paraId="3EB9EB6A" w14:textId="77777777" w:rsidR="00AF0603" w:rsidRPr="001B7A7E" w:rsidRDefault="00AF0603" w:rsidP="001B7A7E">
      <w:pPr>
        <w:ind w:firstLineChars="200" w:firstLine="560"/>
        <w:rPr>
          <w:sz w:val="28"/>
        </w:rPr>
      </w:pPr>
    </w:p>
    <w:p w14:paraId="36206A5A" w14:textId="77777777" w:rsidR="006F7BBD" w:rsidRDefault="00335752" w:rsidP="00A9038E">
      <w:pPr>
        <w:pStyle w:val="3"/>
        <w:spacing w:line="415" w:lineRule="auto"/>
        <w:ind w:leftChars="69" w:left="788" w:hangingChars="200" w:hanging="643"/>
      </w:pPr>
      <w:bookmarkStart w:id="12" w:name="_Toc470352960"/>
      <w:r>
        <w:rPr>
          <w:rFonts w:hint="eastAsia"/>
        </w:rPr>
        <w:t xml:space="preserve">3.2.2 </w:t>
      </w:r>
      <w:r>
        <w:rPr>
          <w:rFonts w:hint="eastAsia"/>
        </w:rPr>
        <w:t>商品模块</w:t>
      </w:r>
      <w:bookmarkEnd w:id="12"/>
    </w:p>
    <w:p w14:paraId="72736550" w14:textId="39A0E674" w:rsidR="00A44A59" w:rsidRDefault="004B7389" w:rsidP="005C23DA">
      <w:pPr>
        <w:ind w:firstLineChars="200" w:firstLine="560"/>
        <w:jc w:val="left"/>
        <w:rPr>
          <w:sz w:val="28"/>
        </w:rPr>
      </w:pPr>
      <w:r w:rsidRPr="006F7BBD">
        <w:rPr>
          <w:rFonts w:hint="eastAsia"/>
          <w:sz w:val="28"/>
        </w:rPr>
        <w:t>如下图，是商品模块的用例图</w:t>
      </w:r>
      <w:r w:rsidR="00551A18" w:rsidRPr="006F7BBD">
        <w:rPr>
          <w:rFonts w:hint="eastAsia"/>
          <w:sz w:val="28"/>
        </w:rPr>
        <w:t>：</w:t>
      </w:r>
      <w:r w:rsidR="009E4780">
        <w:rPr>
          <w:rFonts w:hint="eastAsia"/>
          <w:sz w:val="28"/>
        </w:rPr>
        <w:t>买家端用户登录系统之后，可以按照分类查看商品信息，</w:t>
      </w:r>
      <w:r w:rsidR="002D407F">
        <w:rPr>
          <w:rFonts w:hint="eastAsia"/>
          <w:sz w:val="28"/>
        </w:rPr>
        <w:t>通过名称搜索查看商品，并且可以查看商品具体信息</w:t>
      </w:r>
      <w:r w:rsidR="00376E45">
        <w:rPr>
          <w:rFonts w:hint="eastAsia"/>
          <w:sz w:val="28"/>
        </w:rPr>
        <w:t>。</w:t>
      </w:r>
    </w:p>
    <w:p w14:paraId="500296D0" w14:textId="5C4DDAFE" w:rsidR="00A44A59" w:rsidRDefault="00A70764" w:rsidP="00A44A59">
      <w:pPr>
        <w:ind w:firstLineChars="200" w:firstLine="420"/>
        <w:jc w:val="center"/>
      </w:pPr>
      <w:r>
        <w:object w:dxaOrig="5790" w:dyaOrig="5700" w14:anchorId="20F22065">
          <v:shape id="_x0000_i1030" type="#_x0000_t75" style="width:197.25pt;height:193.5pt" o:ole="">
            <v:imagedata r:id="rId17" o:title=""/>
          </v:shape>
          <o:OLEObject Type="Embed" ProgID="Visio.Drawing.15" ShapeID="_x0000_i1030" DrawAspect="Content" ObjectID="_1544095509" r:id="rId18"/>
        </w:object>
      </w:r>
    </w:p>
    <w:p w14:paraId="3E9B4756" w14:textId="77777777" w:rsidR="00C87E25" w:rsidRDefault="00C87E25" w:rsidP="00C87E25">
      <w:pPr>
        <w:ind w:firstLineChars="200" w:firstLine="420"/>
      </w:pPr>
    </w:p>
    <w:p w14:paraId="660C860E" w14:textId="132787C3" w:rsidR="00C87E25" w:rsidRPr="00C87E25" w:rsidRDefault="00C87E25" w:rsidP="00C87E25">
      <w:pPr>
        <w:ind w:firstLineChars="200" w:firstLine="560"/>
        <w:jc w:val="left"/>
        <w:rPr>
          <w:sz w:val="28"/>
        </w:rPr>
      </w:pPr>
      <w:r w:rsidRPr="00C87E25">
        <w:rPr>
          <w:sz w:val="28"/>
        </w:rPr>
        <w:t>如下图</w:t>
      </w:r>
      <w:r w:rsidRPr="00C87E25">
        <w:rPr>
          <w:rFonts w:hint="eastAsia"/>
          <w:sz w:val="28"/>
        </w:rPr>
        <w:t>，</w:t>
      </w:r>
      <w:r w:rsidRPr="00C87E25">
        <w:rPr>
          <w:sz w:val="28"/>
        </w:rPr>
        <w:t>是商品模块的流程图</w:t>
      </w:r>
      <w:r>
        <w:rPr>
          <w:rFonts w:hint="eastAsia"/>
          <w:sz w:val="28"/>
        </w:rPr>
        <w:t>：</w:t>
      </w:r>
    </w:p>
    <w:p w14:paraId="7ED8FD87" w14:textId="25DF84E1" w:rsidR="00551A18" w:rsidRPr="00C47AA6" w:rsidRDefault="00A70764" w:rsidP="00C47AA6">
      <w:pPr>
        <w:ind w:firstLineChars="200" w:firstLine="420"/>
        <w:jc w:val="center"/>
        <w:rPr>
          <w:sz w:val="28"/>
        </w:rPr>
      </w:pPr>
      <w:r>
        <w:object w:dxaOrig="5431" w:dyaOrig="7066" w14:anchorId="6BB4AB16">
          <v:shape id="_x0000_i1031" type="#_x0000_t75" style="width:189pt;height:246.75pt" o:ole="">
            <v:imagedata r:id="rId19" o:title=""/>
          </v:shape>
          <o:OLEObject Type="Embed" ProgID="Visio.Drawing.15" ShapeID="_x0000_i1031" DrawAspect="Content" ObjectID="_1544095510" r:id="rId20"/>
        </w:object>
      </w:r>
    </w:p>
    <w:p w14:paraId="14F03797" w14:textId="0C76677E" w:rsidR="00335752" w:rsidRDefault="00335752" w:rsidP="005E083E">
      <w:pPr>
        <w:pStyle w:val="3"/>
      </w:pPr>
      <w:bookmarkStart w:id="13" w:name="_Toc470352961"/>
      <w:r>
        <w:rPr>
          <w:rFonts w:hint="eastAsia"/>
        </w:rPr>
        <w:lastRenderedPageBreak/>
        <w:t xml:space="preserve">3.2.3 </w:t>
      </w:r>
      <w:r>
        <w:rPr>
          <w:rFonts w:hint="eastAsia"/>
        </w:rPr>
        <w:t>商铺</w:t>
      </w:r>
      <w:r w:rsidR="00E75A13">
        <w:rPr>
          <w:rFonts w:hint="eastAsia"/>
        </w:rPr>
        <w:t>管理</w:t>
      </w:r>
      <w:r>
        <w:rPr>
          <w:rFonts w:hint="eastAsia"/>
        </w:rPr>
        <w:t>模块</w:t>
      </w:r>
      <w:bookmarkEnd w:id="13"/>
    </w:p>
    <w:p w14:paraId="28E7E6DA" w14:textId="53A69428" w:rsidR="004D76C5" w:rsidRPr="0037607D" w:rsidRDefault="002A3CEF" w:rsidP="0037607D">
      <w:pPr>
        <w:ind w:firstLineChars="200" w:firstLine="560"/>
        <w:rPr>
          <w:sz w:val="28"/>
        </w:rPr>
      </w:pPr>
      <w:r w:rsidRPr="0037607D">
        <w:rPr>
          <w:rFonts w:hint="eastAsia"/>
          <w:sz w:val="28"/>
        </w:rPr>
        <w:t>如下图，是商铺</w:t>
      </w:r>
      <w:r w:rsidR="00F647AF">
        <w:rPr>
          <w:rFonts w:hint="eastAsia"/>
          <w:sz w:val="28"/>
        </w:rPr>
        <w:t>管理</w:t>
      </w:r>
      <w:r w:rsidRPr="0037607D">
        <w:rPr>
          <w:rFonts w:hint="eastAsia"/>
          <w:sz w:val="28"/>
        </w:rPr>
        <w:t>模块的用例图：用户可以按照关键字搜索商铺，并查看具体某个商铺的信息，进入商铺之后，可以查看商铺内具体商品信息。</w:t>
      </w:r>
    </w:p>
    <w:p w14:paraId="51E361F1" w14:textId="5CA002DC" w:rsidR="002A3CEF" w:rsidRDefault="00077AB0" w:rsidP="002A3CEF">
      <w:pPr>
        <w:jc w:val="center"/>
      </w:pPr>
      <w:r>
        <w:object w:dxaOrig="5311" w:dyaOrig="5700" w14:anchorId="3DA4A6E4">
          <v:shape id="_x0000_i1032" type="#_x0000_t75" style="width:217.5pt;height:234pt" o:ole="">
            <v:imagedata r:id="rId21" o:title=""/>
          </v:shape>
          <o:OLEObject Type="Embed" ProgID="Visio.Drawing.15" ShapeID="_x0000_i1032" DrawAspect="Content" ObjectID="_1544095511" r:id="rId22"/>
        </w:object>
      </w:r>
    </w:p>
    <w:p w14:paraId="21845F13" w14:textId="58B0D9F6" w:rsidR="000116A0" w:rsidRPr="0029083A" w:rsidRDefault="000116A0" w:rsidP="0029083A">
      <w:pPr>
        <w:ind w:firstLineChars="200" w:firstLine="560"/>
        <w:rPr>
          <w:sz w:val="28"/>
        </w:rPr>
      </w:pPr>
      <w:r w:rsidRPr="0029083A">
        <w:rPr>
          <w:sz w:val="28"/>
        </w:rPr>
        <w:t>如下图</w:t>
      </w:r>
      <w:r w:rsidRPr="0029083A">
        <w:rPr>
          <w:rFonts w:hint="eastAsia"/>
          <w:sz w:val="28"/>
        </w:rPr>
        <w:t>，</w:t>
      </w:r>
      <w:r w:rsidRPr="0029083A">
        <w:rPr>
          <w:sz w:val="28"/>
        </w:rPr>
        <w:t>是商铺模块的流程图</w:t>
      </w:r>
      <w:r w:rsidRPr="0029083A">
        <w:rPr>
          <w:rFonts w:hint="eastAsia"/>
          <w:sz w:val="28"/>
        </w:rPr>
        <w:t>：</w:t>
      </w:r>
    </w:p>
    <w:p w14:paraId="13A6A6E2" w14:textId="36111EDA" w:rsidR="000116A0" w:rsidRPr="004D76C5" w:rsidRDefault="0037607D" w:rsidP="0029083A">
      <w:pPr>
        <w:jc w:val="center"/>
      </w:pPr>
      <w:r>
        <w:object w:dxaOrig="1996" w:dyaOrig="6931" w14:anchorId="53128C0D">
          <v:shape id="_x0000_i1033" type="#_x0000_t75" style="width:93pt;height:270.75pt" o:ole="">
            <v:imagedata r:id="rId23" o:title=""/>
          </v:shape>
          <o:OLEObject Type="Embed" ProgID="Visio.Drawing.15" ShapeID="_x0000_i1033" DrawAspect="Content" ObjectID="_1544095512" r:id="rId24"/>
        </w:object>
      </w:r>
    </w:p>
    <w:p w14:paraId="62C51D16" w14:textId="7BB32644" w:rsidR="00127784" w:rsidRDefault="00335752" w:rsidP="0044458A">
      <w:pPr>
        <w:pStyle w:val="3"/>
      </w:pPr>
      <w:bookmarkStart w:id="14" w:name="_Toc470352962"/>
      <w:r>
        <w:rPr>
          <w:rFonts w:hint="eastAsia"/>
        </w:rPr>
        <w:lastRenderedPageBreak/>
        <w:t xml:space="preserve">3.2.4 </w:t>
      </w:r>
      <w:r>
        <w:rPr>
          <w:rFonts w:hint="eastAsia"/>
        </w:rPr>
        <w:t>购物车模块</w:t>
      </w:r>
      <w:bookmarkEnd w:id="14"/>
    </w:p>
    <w:p w14:paraId="3EF9BEDE" w14:textId="2D7A51C1" w:rsidR="00127784" w:rsidRPr="00CF4F46" w:rsidRDefault="0044458A" w:rsidP="00CF4F46">
      <w:pPr>
        <w:ind w:firstLineChars="200" w:firstLine="560"/>
        <w:rPr>
          <w:sz w:val="28"/>
        </w:rPr>
      </w:pPr>
      <w:r w:rsidRPr="00CF4F46">
        <w:rPr>
          <w:sz w:val="28"/>
        </w:rPr>
        <w:t>如下如</w:t>
      </w:r>
      <w:r w:rsidRPr="00CF4F46">
        <w:rPr>
          <w:rFonts w:hint="eastAsia"/>
          <w:sz w:val="28"/>
        </w:rPr>
        <w:t>，</w:t>
      </w:r>
      <w:r w:rsidRPr="00CF4F46">
        <w:rPr>
          <w:sz w:val="28"/>
        </w:rPr>
        <w:t>是购物车模块的用例图</w:t>
      </w:r>
      <w:r w:rsidRPr="00CF4F46">
        <w:rPr>
          <w:rFonts w:hint="eastAsia"/>
          <w:sz w:val="28"/>
        </w:rPr>
        <w:t>：</w:t>
      </w:r>
      <w:r w:rsidR="009F6277" w:rsidRPr="00CF4F46">
        <w:rPr>
          <w:rFonts w:hint="eastAsia"/>
          <w:sz w:val="28"/>
        </w:rPr>
        <w:t>用户可以将商品添加到购物车，也可以查看购物车信息，并可以删除已在购物车的商品。</w:t>
      </w:r>
    </w:p>
    <w:p w14:paraId="69818407" w14:textId="5CACBE32" w:rsidR="0044458A" w:rsidRDefault="007D2988" w:rsidP="0044458A">
      <w:pPr>
        <w:jc w:val="center"/>
      </w:pPr>
      <w:r>
        <w:object w:dxaOrig="5311" w:dyaOrig="5700" w14:anchorId="6C4B0C95">
          <v:shape id="_x0000_i1034" type="#_x0000_t75" style="width:3in;height:231.75pt" o:ole="">
            <v:imagedata r:id="rId25" o:title=""/>
          </v:shape>
          <o:OLEObject Type="Embed" ProgID="Visio.Drawing.15" ShapeID="_x0000_i1034" DrawAspect="Content" ObjectID="_1544095513" r:id="rId26"/>
        </w:object>
      </w:r>
    </w:p>
    <w:p w14:paraId="3AA9CF7E" w14:textId="716BBA27" w:rsidR="005D0EC8" w:rsidRDefault="005D0EC8" w:rsidP="00DB4CC1">
      <w:pPr>
        <w:ind w:firstLineChars="200" w:firstLine="560"/>
        <w:rPr>
          <w:sz w:val="28"/>
        </w:rPr>
      </w:pPr>
      <w:r w:rsidRPr="00DB4CC1">
        <w:rPr>
          <w:sz w:val="28"/>
        </w:rPr>
        <w:t>如下图</w:t>
      </w:r>
      <w:r w:rsidRPr="00DB4CC1">
        <w:rPr>
          <w:rFonts w:hint="eastAsia"/>
          <w:sz w:val="28"/>
        </w:rPr>
        <w:t>，</w:t>
      </w:r>
      <w:r w:rsidRPr="00DB4CC1">
        <w:rPr>
          <w:sz w:val="28"/>
        </w:rPr>
        <w:t>是购物车模块的流程图</w:t>
      </w:r>
      <w:r w:rsidRPr="00DB4CC1">
        <w:rPr>
          <w:rFonts w:hint="eastAsia"/>
          <w:sz w:val="28"/>
        </w:rPr>
        <w:t>：</w:t>
      </w:r>
    </w:p>
    <w:p w14:paraId="41C57715" w14:textId="20D3597A" w:rsidR="00D36609" w:rsidRPr="00D36609" w:rsidRDefault="00881370" w:rsidP="00881370">
      <w:pPr>
        <w:ind w:firstLineChars="200" w:firstLine="420"/>
        <w:jc w:val="center"/>
        <w:rPr>
          <w:sz w:val="28"/>
        </w:rPr>
      </w:pPr>
      <w:r>
        <w:object w:dxaOrig="2491" w:dyaOrig="7335" w14:anchorId="6B30A483">
          <v:shape id="_x0000_i1035" type="#_x0000_t75" style="width:118.5pt;height:301.5pt" o:ole="">
            <v:imagedata r:id="rId27" o:title=""/>
          </v:shape>
          <o:OLEObject Type="Embed" ProgID="Visio.Drawing.15" ShapeID="_x0000_i1035" DrawAspect="Content" ObjectID="_1544095514" r:id="rId28"/>
        </w:object>
      </w:r>
    </w:p>
    <w:p w14:paraId="0E6A622F" w14:textId="4410DCE3" w:rsidR="001D1466" w:rsidRDefault="001D1466" w:rsidP="001D1466">
      <w:pPr>
        <w:pStyle w:val="2"/>
      </w:pPr>
      <w:bookmarkStart w:id="15" w:name="_Toc470352963"/>
      <w:r>
        <w:rPr>
          <w:rFonts w:hint="eastAsia"/>
        </w:rPr>
        <w:lastRenderedPageBreak/>
        <w:t>3.3</w:t>
      </w:r>
      <w:r>
        <w:rPr>
          <w:rFonts w:hint="eastAsia"/>
        </w:rPr>
        <w:t>卖</w:t>
      </w:r>
      <w:r w:rsidRPr="001D1466">
        <w:rPr>
          <w:rFonts w:hint="eastAsia"/>
        </w:rPr>
        <w:t>家</w:t>
      </w:r>
      <w:r w:rsidR="009140B8">
        <w:rPr>
          <w:rFonts w:hint="eastAsia"/>
        </w:rPr>
        <w:t>子系统</w:t>
      </w:r>
      <w:bookmarkEnd w:id="15"/>
    </w:p>
    <w:p w14:paraId="30D05A92" w14:textId="1ED6F694" w:rsidR="00E213BF" w:rsidRDefault="00E213BF" w:rsidP="00E213BF">
      <w:pPr>
        <w:pStyle w:val="3"/>
      </w:pPr>
      <w:bookmarkStart w:id="16" w:name="_Toc470352964"/>
      <w:r>
        <w:rPr>
          <w:rFonts w:hint="eastAsia"/>
        </w:rPr>
        <w:t xml:space="preserve">3.3.1 </w:t>
      </w:r>
      <w:r>
        <w:rPr>
          <w:rFonts w:hint="eastAsia"/>
        </w:rPr>
        <w:t>登录注册模块</w:t>
      </w:r>
      <w:bookmarkEnd w:id="16"/>
    </w:p>
    <w:p w14:paraId="0A76405A" w14:textId="3457B15A" w:rsidR="00077AB0" w:rsidRDefault="00077AB0" w:rsidP="00C8147C">
      <w:pPr>
        <w:ind w:firstLineChars="200" w:firstLine="560"/>
        <w:rPr>
          <w:sz w:val="28"/>
          <w:szCs w:val="28"/>
        </w:rPr>
      </w:pPr>
      <w:r w:rsidRPr="00C8147C">
        <w:rPr>
          <w:rFonts w:hint="eastAsia"/>
          <w:sz w:val="28"/>
          <w:szCs w:val="28"/>
        </w:rPr>
        <w:t>如下图，是登录注册模块的用例图，没有系统的用户，可以选择注册系统，已有账号的用户，直接登录系统</w:t>
      </w:r>
      <w:r w:rsidR="00F24115" w:rsidRPr="00C8147C">
        <w:rPr>
          <w:rFonts w:hint="eastAsia"/>
          <w:sz w:val="28"/>
          <w:szCs w:val="28"/>
        </w:rPr>
        <w:t>。</w:t>
      </w:r>
    </w:p>
    <w:p w14:paraId="34B12279" w14:textId="31D5EA9E" w:rsidR="004B7CBD" w:rsidRDefault="00744EF6" w:rsidP="00744EF6">
      <w:pPr>
        <w:ind w:firstLineChars="200" w:firstLine="420"/>
        <w:jc w:val="center"/>
        <w:rPr>
          <w:sz w:val="28"/>
          <w:szCs w:val="28"/>
        </w:rPr>
      </w:pPr>
      <w:r>
        <w:object w:dxaOrig="5791" w:dyaOrig="5700" w14:anchorId="7FF072E2">
          <v:shape id="_x0000_i1036" type="#_x0000_t75" style="width:222.75pt;height:219pt" o:ole="" o:allowoverlap="f">
            <v:imagedata r:id="rId29" o:title=""/>
          </v:shape>
          <o:OLEObject Type="Embed" ProgID="Visio.Drawing.15" ShapeID="_x0000_i1036" DrawAspect="Content" ObjectID="_1544095515" r:id="rId30"/>
        </w:object>
      </w:r>
    </w:p>
    <w:p w14:paraId="30C9BE2B" w14:textId="7B8B1552" w:rsidR="005B037C" w:rsidRDefault="004B7CBD" w:rsidP="005B037C">
      <w:pPr>
        <w:ind w:firstLineChars="200" w:firstLine="560"/>
        <w:rPr>
          <w:rFonts w:asciiTheme="minorEastAsia" w:hAnsiTheme="minorEastAsia"/>
          <w:sz w:val="28"/>
          <w:szCs w:val="28"/>
        </w:rPr>
      </w:pPr>
      <w:r w:rsidRPr="0017034F">
        <w:rPr>
          <w:rFonts w:asciiTheme="minorEastAsia" w:hAnsiTheme="minorEastAsia"/>
          <w:sz w:val="28"/>
          <w:szCs w:val="28"/>
        </w:rPr>
        <w:t>登录注册模块流程图如下：</w:t>
      </w:r>
    </w:p>
    <w:p w14:paraId="46621BA0" w14:textId="62DF4C17" w:rsidR="005B037C" w:rsidRPr="005B037C" w:rsidRDefault="005B037C" w:rsidP="00E259E2">
      <w:pPr>
        <w:ind w:firstLineChars="200" w:firstLine="420"/>
        <w:jc w:val="center"/>
        <w:rPr>
          <w:rFonts w:asciiTheme="minorEastAsia" w:hAnsiTheme="minorEastAsia"/>
          <w:sz w:val="28"/>
          <w:szCs w:val="28"/>
        </w:rPr>
      </w:pPr>
      <w:r>
        <w:object w:dxaOrig="6046" w:dyaOrig="7036" w14:anchorId="64222961">
          <v:shape id="_x0000_i1037" type="#_x0000_t75" style="width:239.25pt;height:277.5pt" o:ole="" o:allowoverlap="f">
            <v:imagedata r:id="rId31" o:title=""/>
          </v:shape>
          <o:OLEObject Type="Embed" ProgID="Visio.Drawing.15" ShapeID="_x0000_i1037" DrawAspect="Content" ObjectID="_1544095516" r:id="rId32"/>
        </w:object>
      </w:r>
    </w:p>
    <w:p w14:paraId="37BE46BC" w14:textId="60363C16" w:rsidR="00E213BF" w:rsidRDefault="00E213BF" w:rsidP="00E213BF">
      <w:pPr>
        <w:pStyle w:val="3"/>
      </w:pPr>
      <w:bookmarkStart w:id="17" w:name="_Toc470352965"/>
      <w:r>
        <w:rPr>
          <w:rFonts w:hint="eastAsia"/>
        </w:rPr>
        <w:lastRenderedPageBreak/>
        <w:t xml:space="preserve">3.3.2 </w:t>
      </w:r>
      <w:r>
        <w:rPr>
          <w:rFonts w:hint="eastAsia"/>
        </w:rPr>
        <w:t>开店模块</w:t>
      </w:r>
      <w:bookmarkEnd w:id="17"/>
    </w:p>
    <w:p w14:paraId="2B77074B" w14:textId="0937D187" w:rsidR="00E259E2" w:rsidRDefault="00E259E2" w:rsidP="00255189">
      <w:pPr>
        <w:ind w:firstLineChars="200" w:firstLine="560"/>
        <w:rPr>
          <w:sz w:val="28"/>
          <w:szCs w:val="28"/>
        </w:rPr>
      </w:pPr>
      <w:r w:rsidRPr="00255189">
        <w:rPr>
          <w:rFonts w:hint="eastAsia"/>
          <w:sz w:val="28"/>
          <w:szCs w:val="28"/>
        </w:rPr>
        <w:t>新用户注册之后需要开店，开店后即可开始发布宝贝，流程图如下：</w:t>
      </w:r>
    </w:p>
    <w:p w14:paraId="073FF2CB" w14:textId="626DAEEF" w:rsidR="00713BC5" w:rsidRPr="00255189" w:rsidRDefault="00713BC5" w:rsidP="00713BC5">
      <w:pPr>
        <w:ind w:firstLineChars="200" w:firstLine="560"/>
        <w:jc w:val="center"/>
        <w:rPr>
          <w:sz w:val="28"/>
          <w:szCs w:val="28"/>
        </w:rPr>
      </w:pPr>
      <w:r w:rsidRPr="00713BC5">
        <w:rPr>
          <w:sz w:val="28"/>
          <w:szCs w:val="28"/>
        </w:rPr>
        <w:object w:dxaOrig="3301" w:dyaOrig="4156" w14:anchorId="021463CA">
          <v:shape id="_x0000_i1038" type="#_x0000_t75" style="width:195pt;height:245.25pt" o:ole="" o:allowoverlap="f">
            <v:imagedata r:id="rId33" o:title=""/>
          </v:shape>
          <o:OLEObject Type="Embed" ProgID="Visio.Drawing.15" ShapeID="_x0000_i1038" DrawAspect="Content" ObjectID="_1544095517" r:id="rId34"/>
        </w:object>
      </w:r>
    </w:p>
    <w:p w14:paraId="1BAC0338" w14:textId="6E7C9A94" w:rsidR="00E213BF" w:rsidRDefault="00E213BF" w:rsidP="00E213BF">
      <w:pPr>
        <w:pStyle w:val="3"/>
      </w:pPr>
      <w:bookmarkStart w:id="18" w:name="_Toc470352966"/>
      <w:r>
        <w:rPr>
          <w:rFonts w:hint="eastAsia"/>
        </w:rPr>
        <w:t xml:space="preserve">3.3.3. </w:t>
      </w:r>
      <w:r w:rsidR="00DE05BA">
        <w:rPr>
          <w:rFonts w:hint="eastAsia"/>
        </w:rPr>
        <w:t>商品管理</w:t>
      </w:r>
      <w:r>
        <w:rPr>
          <w:rFonts w:hint="eastAsia"/>
        </w:rPr>
        <w:t>模块</w:t>
      </w:r>
      <w:bookmarkEnd w:id="18"/>
    </w:p>
    <w:p w14:paraId="698DF074" w14:textId="6C7527D8" w:rsidR="003948F3" w:rsidRDefault="003948F3" w:rsidP="00295FE4">
      <w:pPr>
        <w:ind w:firstLineChars="200" w:firstLine="560"/>
        <w:rPr>
          <w:sz w:val="28"/>
          <w:szCs w:val="28"/>
        </w:rPr>
      </w:pPr>
      <w:r w:rsidRPr="00295FE4">
        <w:rPr>
          <w:rFonts w:hint="eastAsia"/>
          <w:sz w:val="28"/>
          <w:szCs w:val="28"/>
        </w:rPr>
        <w:t>用户如果拥有店铺，就可以进入商品管理界面对商品进行管理，包括查看现有商品信息、删除商品、新建商品，用例图如下：</w:t>
      </w:r>
    </w:p>
    <w:p w14:paraId="6808BE1F" w14:textId="46555934" w:rsidR="000D27C6" w:rsidRPr="00E75A13" w:rsidRDefault="00316AA5" w:rsidP="00E75A13">
      <w:pPr>
        <w:ind w:firstLineChars="200" w:firstLine="420"/>
        <w:jc w:val="center"/>
        <w:rPr>
          <w:sz w:val="28"/>
          <w:szCs w:val="28"/>
        </w:rPr>
      </w:pPr>
      <w:r>
        <w:object w:dxaOrig="5791" w:dyaOrig="5700" w14:anchorId="5BD3DC94">
          <v:shape id="_x0000_i1039" type="#_x0000_t75" style="width:210.75pt;height:207pt" o:ole="" o:allowoverlap="f">
            <v:imagedata r:id="rId35" o:title=""/>
          </v:shape>
          <o:OLEObject Type="Embed" ProgID="Visio.Drawing.15" ShapeID="_x0000_i1039" DrawAspect="Content" ObjectID="_1544095518" r:id="rId36"/>
        </w:object>
      </w:r>
    </w:p>
    <w:p w14:paraId="7066E86B" w14:textId="77777777" w:rsidR="0093487F" w:rsidRDefault="00CE54D8" w:rsidP="00CE54D8">
      <w:pPr>
        <w:ind w:firstLineChars="200" w:firstLine="560"/>
        <w:rPr>
          <w:sz w:val="28"/>
          <w:szCs w:val="28"/>
        </w:rPr>
      </w:pPr>
      <w:r w:rsidRPr="00CE54D8">
        <w:rPr>
          <w:rFonts w:hint="eastAsia"/>
          <w:sz w:val="28"/>
          <w:szCs w:val="28"/>
        </w:rPr>
        <w:lastRenderedPageBreak/>
        <w:t>商品管理模块流程图如下：</w:t>
      </w:r>
    </w:p>
    <w:p w14:paraId="5D968255" w14:textId="40DF92C3" w:rsidR="00CE54D8" w:rsidRPr="00CE54D8" w:rsidRDefault="00B37AB2" w:rsidP="0093487F">
      <w:pPr>
        <w:ind w:firstLineChars="200" w:firstLine="420"/>
        <w:jc w:val="center"/>
        <w:rPr>
          <w:sz w:val="28"/>
          <w:szCs w:val="28"/>
        </w:rPr>
      </w:pPr>
      <w:r>
        <w:object w:dxaOrig="4486" w:dyaOrig="5535" w14:anchorId="70684C75">
          <v:shape id="_x0000_i1040" type="#_x0000_t75" style="width:210.75pt;height:259.5pt" o:ole="" o:allowoverlap="f">
            <v:imagedata r:id="rId37" o:title=""/>
          </v:shape>
          <o:OLEObject Type="Embed" ProgID="Visio.Drawing.15" ShapeID="_x0000_i1040" DrawAspect="Content" ObjectID="_1544095519" r:id="rId38"/>
        </w:object>
      </w:r>
    </w:p>
    <w:p w14:paraId="7F0DC34C" w14:textId="43B8C49C" w:rsidR="00A9642F" w:rsidRDefault="0053276A" w:rsidP="00FD3523">
      <w:pPr>
        <w:pStyle w:val="1"/>
      </w:pPr>
      <w:bookmarkStart w:id="19" w:name="_Toc470352967"/>
      <w:r>
        <w:t>4</w:t>
      </w:r>
      <w:r w:rsidR="00A9642F">
        <w:t>.</w:t>
      </w:r>
      <w:r w:rsidR="00CA630E" w:rsidRPr="00CA630E">
        <w:rPr>
          <w:rFonts w:hint="eastAsia"/>
        </w:rPr>
        <w:t>安装指南</w:t>
      </w:r>
      <w:bookmarkEnd w:id="19"/>
    </w:p>
    <w:p w14:paraId="1D85A0AC" w14:textId="737226EF" w:rsidR="00A87F97" w:rsidRDefault="00A87F97" w:rsidP="00A87F97">
      <w:pPr>
        <w:pStyle w:val="2"/>
      </w:pPr>
      <w:bookmarkStart w:id="20" w:name="_Toc470352968"/>
      <w:r>
        <w:rPr>
          <w:rFonts w:hint="eastAsia"/>
        </w:rPr>
        <w:t xml:space="preserve">4.1 </w:t>
      </w:r>
      <w:r>
        <w:rPr>
          <w:rFonts w:hint="eastAsia"/>
        </w:rPr>
        <w:t>买家用户注册</w:t>
      </w:r>
      <w:bookmarkEnd w:id="20"/>
    </w:p>
    <w:p w14:paraId="71B3F1F3" w14:textId="523A1E92" w:rsidR="004B2720" w:rsidRPr="004B2720" w:rsidRDefault="00A87F97" w:rsidP="004B2720">
      <w:pPr>
        <w:ind w:firstLineChars="200" w:firstLine="560"/>
        <w:rPr>
          <w:rFonts w:hint="eastAsia"/>
          <w:sz w:val="28"/>
        </w:rPr>
      </w:pPr>
      <w:r w:rsidRPr="004B2720">
        <w:rPr>
          <w:rFonts w:hint="eastAsia"/>
          <w:sz w:val="28"/>
        </w:rPr>
        <w:t>用户需要输入昵称、手机号、邮箱、密码以进行注册。</w:t>
      </w:r>
    </w:p>
    <w:p w14:paraId="7E3B1202" w14:textId="5793B038" w:rsidR="00A87F97" w:rsidRDefault="004C76FA" w:rsidP="00A87F97">
      <w:r>
        <w:rPr>
          <w:rFonts w:hint="eastAsia"/>
          <w:noProof/>
        </w:rPr>
        <w:drawing>
          <wp:inline distT="0" distB="0" distL="0" distR="0" wp14:anchorId="57DC37FF" wp14:editId="57E92412">
            <wp:extent cx="5269230" cy="2951480"/>
            <wp:effectExtent l="76200" t="76200" r="140970" b="134620"/>
            <wp:docPr id="1" name="图片 1" descr="截图/1注册/屏幕快照%202016-12-24%2010.19.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截图/1注册/屏幕快照%202016-12-24%2010.19.31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295148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5637743" w14:textId="77777777" w:rsidR="004C76FA" w:rsidRPr="0018320C" w:rsidRDefault="004C76FA" w:rsidP="0018320C">
      <w:pPr>
        <w:ind w:firstLineChars="200" w:firstLine="560"/>
        <w:rPr>
          <w:sz w:val="28"/>
        </w:rPr>
      </w:pPr>
      <w:r w:rsidRPr="0018320C">
        <w:rPr>
          <w:rFonts w:hint="eastAsia"/>
          <w:sz w:val="28"/>
        </w:rPr>
        <w:lastRenderedPageBreak/>
        <w:t>同时对输入的手机号、邮箱进行规范性验证。</w:t>
      </w:r>
    </w:p>
    <w:p w14:paraId="1B592169" w14:textId="79F764EA" w:rsidR="004C76FA" w:rsidRDefault="004C76FA" w:rsidP="00A87F97">
      <w:r>
        <w:rPr>
          <w:rFonts w:hint="eastAsia"/>
          <w:noProof/>
        </w:rPr>
        <w:drawing>
          <wp:inline distT="0" distB="0" distL="0" distR="0" wp14:anchorId="22E769B5" wp14:editId="2D84E7F8">
            <wp:extent cx="5269230" cy="2960370"/>
            <wp:effectExtent l="76200" t="76200" r="140970" b="125730"/>
            <wp:docPr id="2" name="图片 2" descr="截图/1注册/屏幕快照%202016-12-24%2010.20.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截图/1注册/屏幕快照%202016-12-24%2010.20.45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296037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37FABBF" w14:textId="77777777" w:rsidR="004C76FA" w:rsidRPr="0018320C" w:rsidRDefault="004C76FA" w:rsidP="0018320C">
      <w:pPr>
        <w:ind w:firstLineChars="200" w:firstLine="560"/>
        <w:rPr>
          <w:sz w:val="28"/>
        </w:rPr>
      </w:pPr>
      <w:r w:rsidRPr="0018320C">
        <w:rPr>
          <w:rFonts w:hint="eastAsia"/>
          <w:sz w:val="28"/>
        </w:rPr>
        <w:t>已经注册过的邮箱无法再次注册</w:t>
      </w:r>
    </w:p>
    <w:p w14:paraId="1BB57434" w14:textId="2367C748" w:rsidR="004C76FA" w:rsidRDefault="004C76FA" w:rsidP="00A87F97">
      <w:r>
        <w:rPr>
          <w:rFonts w:hint="eastAsia"/>
          <w:noProof/>
        </w:rPr>
        <w:drawing>
          <wp:inline distT="0" distB="0" distL="0" distR="0" wp14:anchorId="5F54C961" wp14:editId="67290357">
            <wp:extent cx="5269230" cy="2969260"/>
            <wp:effectExtent l="76200" t="76200" r="140970" b="135890"/>
            <wp:docPr id="4" name="图片 4" descr="截图/1注册/屏幕快照%202016-12-24%2010.21.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截图/1注册/屏幕快照%202016-12-24%2010.21.06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29692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F47490A" w14:textId="77777777" w:rsidR="00EE64BB" w:rsidRDefault="00EE64BB" w:rsidP="00A87F97"/>
    <w:p w14:paraId="2CC9EB10" w14:textId="77777777" w:rsidR="00EE64BB" w:rsidRDefault="00EE64BB" w:rsidP="00A87F97"/>
    <w:p w14:paraId="594B83E7" w14:textId="77777777" w:rsidR="00EE64BB" w:rsidRDefault="00EE64BB" w:rsidP="00A87F97">
      <w:pPr>
        <w:rPr>
          <w:rFonts w:hint="eastAsia"/>
        </w:rPr>
      </w:pPr>
    </w:p>
    <w:p w14:paraId="24912409" w14:textId="6F202563" w:rsidR="00EE64BB" w:rsidRPr="00EE64BB" w:rsidRDefault="001951D5" w:rsidP="00EE64BB">
      <w:pPr>
        <w:pStyle w:val="2"/>
        <w:rPr>
          <w:rFonts w:hint="eastAsia"/>
        </w:rPr>
      </w:pPr>
      <w:bookmarkStart w:id="21" w:name="_Toc470352969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买家用户登录</w:t>
      </w:r>
      <w:bookmarkEnd w:id="21"/>
    </w:p>
    <w:p w14:paraId="1DD501DB" w14:textId="77777777" w:rsidR="001951D5" w:rsidRPr="0018320C" w:rsidRDefault="001951D5" w:rsidP="0018320C">
      <w:pPr>
        <w:ind w:firstLineChars="200" w:firstLine="560"/>
        <w:rPr>
          <w:sz w:val="28"/>
        </w:rPr>
      </w:pPr>
      <w:r w:rsidRPr="0018320C">
        <w:rPr>
          <w:rFonts w:hint="eastAsia"/>
          <w:sz w:val="28"/>
        </w:rPr>
        <w:t>用户使用邮箱和密码进行登录。</w:t>
      </w:r>
    </w:p>
    <w:p w14:paraId="217EF04A" w14:textId="5C43D8B5" w:rsidR="001951D5" w:rsidRDefault="001951D5" w:rsidP="001951D5">
      <w:r>
        <w:rPr>
          <w:rFonts w:hint="eastAsia"/>
          <w:noProof/>
        </w:rPr>
        <w:drawing>
          <wp:inline distT="0" distB="0" distL="0" distR="0" wp14:anchorId="31DD6ED2" wp14:editId="31F03F6A">
            <wp:extent cx="5269230" cy="2969260"/>
            <wp:effectExtent l="76200" t="76200" r="140970" b="135890"/>
            <wp:docPr id="5" name="图片 5" descr="截图/2登录/屏幕快照%202016-12-24%2010.23.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截图/2登录/屏幕快照%202016-12-24%2010.23.06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29692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2923E81" w14:textId="77777777" w:rsidR="001951D5" w:rsidRDefault="001951D5" w:rsidP="0018320C">
      <w:pPr>
        <w:ind w:firstLineChars="200" w:firstLine="560"/>
      </w:pPr>
      <w:r w:rsidRPr="0018320C">
        <w:rPr>
          <w:rFonts w:hint="eastAsia"/>
          <w:sz w:val="28"/>
        </w:rPr>
        <w:t>同时会对输入的帐号进行查找，提示是否存在该帐号。</w:t>
      </w:r>
    </w:p>
    <w:p w14:paraId="38931324" w14:textId="303306D1" w:rsidR="001951D5" w:rsidRDefault="00190335" w:rsidP="001951D5">
      <w:r>
        <w:rPr>
          <w:rFonts w:hint="eastAsia"/>
          <w:noProof/>
        </w:rPr>
        <w:drawing>
          <wp:inline distT="0" distB="0" distL="0" distR="0" wp14:anchorId="30994E74" wp14:editId="43E633DF">
            <wp:extent cx="5269230" cy="2960370"/>
            <wp:effectExtent l="76200" t="76200" r="140970" b="125730"/>
            <wp:docPr id="6" name="图片 6" descr="截图/2登录/屏幕快照%202016-12-24%2010.23.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截图/2登录/屏幕快照%202016-12-24%2010.23.51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296037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AA7BE91" w14:textId="0FF4F158" w:rsidR="00190335" w:rsidRDefault="00190335" w:rsidP="00190335">
      <w:pPr>
        <w:pStyle w:val="2"/>
      </w:pPr>
      <w:bookmarkStart w:id="22" w:name="_Toc470352970"/>
      <w:r>
        <w:rPr>
          <w:rFonts w:hint="eastAsia"/>
        </w:rPr>
        <w:lastRenderedPageBreak/>
        <w:t xml:space="preserve">4.3 </w:t>
      </w:r>
      <w:r>
        <w:rPr>
          <w:rFonts w:hint="eastAsia"/>
        </w:rPr>
        <w:t>买家端主页面</w:t>
      </w:r>
      <w:bookmarkEnd w:id="22"/>
    </w:p>
    <w:p w14:paraId="1A49CFD3" w14:textId="77777777" w:rsidR="00190335" w:rsidRPr="0018320C" w:rsidRDefault="00190335" w:rsidP="0018320C">
      <w:pPr>
        <w:ind w:firstLineChars="200" w:firstLine="560"/>
        <w:rPr>
          <w:sz w:val="28"/>
        </w:rPr>
      </w:pPr>
      <w:r w:rsidRPr="0018320C">
        <w:rPr>
          <w:rFonts w:hint="eastAsia"/>
          <w:sz w:val="28"/>
        </w:rPr>
        <w:t>主页面上方显示滚动的广告，通过选择右上角</w:t>
      </w:r>
      <w:r w:rsidRPr="0018320C">
        <w:rPr>
          <w:rFonts w:hint="eastAsia"/>
          <w:sz w:val="28"/>
        </w:rPr>
        <w:t>6</w:t>
      </w:r>
      <w:r w:rsidRPr="0018320C">
        <w:rPr>
          <w:rFonts w:hint="eastAsia"/>
          <w:sz w:val="28"/>
        </w:rPr>
        <w:t>个不同的种类，在下方显示具体信息。</w:t>
      </w:r>
    </w:p>
    <w:p w14:paraId="31C9803F" w14:textId="6F2A1DDC" w:rsidR="00190335" w:rsidRDefault="009349F3" w:rsidP="00190335">
      <w:r>
        <w:rPr>
          <w:rFonts w:hint="eastAsia"/>
          <w:noProof/>
        </w:rPr>
        <w:drawing>
          <wp:inline distT="0" distB="0" distL="0" distR="0" wp14:anchorId="3DC872D0" wp14:editId="3B8FDC4B">
            <wp:extent cx="5269230" cy="3295650"/>
            <wp:effectExtent l="76200" t="76200" r="140970" b="133350"/>
            <wp:docPr id="7" name="图片 7" descr="截图/3主页面/屏幕快照%202016-12-24%2010.24.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截图/3主页面/屏幕快照%202016-12-24%2010.24.50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E7646F1" w14:textId="7A8C8096" w:rsidR="009349F3" w:rsidRDefault="009349F3" w:rsidP="00190335">
      <w:r>
        <w:rPr>
          <w:rFonts w:hint="eastAsia"/>
          <w:noProof/>
        </w:rPr>
        <w:drawing>
          <wp:inline distT="0" distB="0" distL="0" distR="0" wp14:anchorId="7B2DF00D" wp14:editId="23541641">
            <wp:extent cx="5269230" cy="3295650"/>
            <wp:effectExtent l="76200" t="76200" r="140970" b="133350"/>
            <wp:docPr id="8" name="图片 8" descr="截图/3主页面/屏幕快照%202016-12-24%2010.25.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截图/3主页面/屏幕快照%202016-12-24%2010.25.27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EFFA7F9" w14:textId="20DBC3FD" w:rsidR="009349F3" w:rsidRDefault="009349F3" w:rsidP="00190335">
      <w:r>
        <w:rPr>
          <w:rFonts w:hint="eastAsia"/>
          <w:noProof/>
        </w:rPr>
        <w:lastRenderedPageBreak/>
        <w:drawing>
          <wp:inline distT="0" distB="0" distL="0" distR="0" wp14:anchorId="29FA9428" wp14:editId="35C34E5E">
            <wp:extent cx="5269230" cy="3295650"/>
            <wp:effectExtent l="76200" t="76200" r="140970" b="133350"/>
            <wp:docPr id="9" name="图片 9" descr="截图/3主页面/屏幕快照%202016-12-24%2010.25.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截图/3主页面/屏幕快照%202016-12-24%2010.25.39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DAD4AFE" w14:textId="1C22C6F2" w:rsidR="009349F3" w:rsidRDefault="009349F3" w:rsidP="00190335">
      <w:r>
        <w:rPr>
          <w:rFonts w:hint="eastAsia"/>
          <w:noProof/>
        </w:rPr>
        <w:drawing>
          <wp:inline distT="0" distB="0" distL="0" distR="0" wp14:anchorId="7D36EF21" wp14:editId="254F9E7C">
            <wp:extent cx="5269230" cy="3295650"/>
            <wp:effectExtent l="76200" t="76200" r="140970" b="133350"/>
            <wp:docPr id="10" name="图片 10" descr="截图/3主页面/屏幕快照%202016-12-24%2010.25.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截图/3主页面/屏幕快照%202016-12-24%2010.25.49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A0E1A09" w14:textId="4A098C4F" w:rsidR="000D642F" w:rsidRDefault="000D642F" w:rsidP="00190335">
      <w:r>
        <w:rPr>
          <w:rFonts w:hint="eastAsia"/>
          <w:noProof/>
        </w:rPr>
        <w:lastRenderedPageBreak/>
        <w:drawing>
          <wp:inline distT="0" distB="0" distL="0" distR="0" wp14:anchorId="6B587FA6" wp14:editId="0EE21A96">
            <wp:extent cx="5269230" cy="3295650"/>
            <wp:effectExtent l="76200" t="76200" r="140970" b="133350"/>
            <wp:docPr id="11" name="图片 11" descr="截图/3主页面/屏幕快照%202016-12-24%2010.25.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截图/3主页面/屏幕快照%202016-12-24%2010.25.53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E4A6108" w14:textId="667961F2" w:rsidR="00C23331" w:rsidRDefault="00C23331" w:rsidP="00190335">
      <w:r>
        <w:rPr>
          <w:rFonts w:hint="eastAsia"/>
          <w:noProof/>
        </w:rPr>
        <w:drawing>
          <wp:inline distT="0" distB="0" distL="0" distR="0" wp14:anchorId="59AF6C49" wp14:editId="74D21EE3">
            <wp:extent cx="5269230" cy="3295650"/>
            <wp:effectExtent l="76200" t="76200" r="140970" b="133350"/>
            <wp:docPr id="12" name="图片 12" descr="截图/3主页面/屏幕快照%202016-12-24%2010.26.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截图/3主页面/屏幕快照%202016-12-24%2010.26.01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5A5E9C2" w14:textId="77777777" w:rsidR="00DE7254" w:rsidRDefault="00DE7254" w:rsidP="00190335"/>
    <w:p w14:paraId="09059D9C" w14:textId="05CBD5A7" w:rsidR="00DE7254" w:rsidRDefault="00DE7254" w:rsidP="00CF06C7">
      <w:pPr>
        <w:pStyle w:val="2"/>
      </w:pPr>
      <w:bookmarkStart w:id="23" w:name="_Toc470352971"/>
      <w:r>
        <w:rPr>
          <w:rFonts w:hint="eastAsia"/>
        </w:rPr>
        <w:t xml:space="preserve">4.4 </w:t>
      </w:r>
      <w:r>
        <w:rPr>
          <w:rFonts w:hint="eastAsia"/>
        </w:rPr>
        <w:t>添加删除购物车商品</w:t>
      </w:r>
      <w:bookmarkEnd w:id="23"/>
    </w:p>
    <w:p w14:paraId="2C3FDF17" w14:textId="77777777" w:rsidR="00CF06C7" w:rsidRPr="0018320C" w:rsidRDefault="00CF06C7" w:rsidP="0018320C">
      <w:pPr>
        <w:ind w:firstLineChars="200" w:firstLine="560"/>
        <w:rPr>
          <w:sz w:val="28"/>
        </w:rPr>
      </w:pPr>
      <w:r w:rsidRPr="0018320C">
        <w:rPr>
          <w:rFonts w:hint="eastAsia"/>
          <w:sz w:val="28"/>
        </w:rPr>
        <w:t>将鼠标移动到需要添加的商品上，会自动弹出商品的简介和加入购物车按钮，点击按钮后，该商品就会加入到购物车中。如果需要购</w:t>
      </w:r>
      <w:r w:rsidRPr="0018320C">
        <w:rPr>
          <w:rFonts w:hint="eastAsia"/>
          <w:sz w:val="28"/>
        </w:rPr>
        <w:lastRenderedPageBreak/>
        <w:t>买多个重复的商品，需要多次点击按钮。</w:t>
      </w:r>
    </w:p>
    <w:p w14:paraId="6B6BCFCA" w14:textId="220F61A9" w:rsidR="005D21E2" w:rsidRDefault="005D21E2" w:rsidP="00794BF8">
      <w:pPr>
        <w:jc w:val="center"/>
      </w:pPr>
      <w:r>
        <w:rPr>
          <w:rFonts w:hint="eastAsia"/>
          <w:noProof/>
        </w:rPr>
        <w:drawing>
          <wp:inline distT="0" distB="0" distL="0" distR="0" wp14:anchorId="43224BD0" wp14:editId="38D5D734">
            <wp:extent cx="5269230" cy="3295650"/>
            <wp:effectExtent l="76200" t="76200" r="140970" b="133350"/>
            <wp:docPr id="13" name="图片 13" descr="截图/4添加删除购物车/屏幕快照%202016-12-24%2010.27.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截图/4添加删除购物车/屏幕快照%202016-12-24%2010.27.38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B503D2D" w14:textId="3047C9F4" w:rsidR="005D21E2" w:rsidRDefault="005D21E2" w:rsidP="00794BF8">
      <w:pPr>
        <w:jc w:val="center"/>
      </w:pPr>
      <w:r>
        <w:rPr>
          <w:rFonts w:hint="eastAsia"/>
          <w:noProof/>
        </w:rPr>
        <w:drawing>
          <wp:inline distT="0" distB="0" distL="0" distR="0" wp14:anchorId="4D1B70FA" wp14:editId="5BF58150">
            <wp:extent cx="5269230" cy="3295650"/>
            <wp:effectExtent l="76200" t="76200" r="140970" b="133350"/>
            <wp:docPr id="14" name="图片 14" descr="截图/4添加删除购物车/屏幕快照%202016-12-24%2010.27.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截图/4添加删除购物车/屏幕快照%202016-12-24%2010.27.42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0609CBD" w14:textId="3569C552" w:rsidR="00F12F25" w:rsidRDefault="00F12F25" w:rsidP="007A3F3F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5C39948" wp14:editId="77A5EF60">
            <wp:extent cx="5269230" cy="3295650"/>
            <wp:effectExtent l="76200" t="76200" r="140970" b="133350"/>
            <wp:docPr id="15" name="图片 15" descr="截图/4添加删除购物车/屏幕快照%202016-12-24%2010.41.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截图/4添加删除购物车/屏幕快照%202016-12-24%2010.41.44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D99ECE5" w14:textId="77777777" w:rsidR="001348D0" w:rsidRPr="0018320C" w:rsidRDefault="001348D0" w:rsidP="0018320C">
      <w:pPr>
        <w:ind w:firstLineChars="200" w:firstLine="560"/>
        <w:rPr>
          <w:sz w:val="28"/>
        </w:rPr>
      </w:pPr>
      <w:r w:rsidRPr="0018320C">
        <w:rPr>
          <w:rFonts w:hint="eastAsia"/>
          <w:sz w:val="28"/>
        </w:rPr>
        <w:t>在购物车中可以查看已经添加好的商品，点击项目右下角的白色删除按钮，即可对已经添加到购物车中的商品进行删除。</w:t>
      </w:r>
    </w:p>
    <w:p w14:paraId="15C18F0F" w14:textId="4155DAC1" w:rsidR="001348D0" w:rsidRDefault="00210ED1" w:rsidP="007A3F3F">
      <w:pPr>
        <w:jc w:val="center"/>
      </w:pPr>
      <w:r>
        <w:rPr>
          <w:rFonts w:hint="eastAsia"/>
          <w:noProof/>
        </w:rPr>
        <w:drawing>
          <wp:inline distT="0" distB="0" distL="0" distR="0" wp14:anchorId="15B5FEB3" wp14:editId="663FF95C">
            <wp:extent cx="5269230" cy="3295650"/>
            <wp:effectExtent l="76200" t="76200" r="140970" b="133350"/>
            <wp:docPr id="16" name="图片 16" descr="截图/4添加删除购物车/屏幕快照%202016-12-24%2010.44.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截图/4添加删除购物车/屏幕快照%202016-12-24%2010.44.58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210A4F6" w14:textId="339565E2" w:rsidR="00906361" w:rsidRDefault="00906361" w:rsidP="007A3F3F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57253E4" wp14:editId="3FBD6122">
            <wp:extent cx="5269230" cy="3295650"/>
            <wp:effectExtent l="76200" t="76200" r="140970" b="133350"/>
            <wp:docPr id="17" name="图片 17" descr="截图/4添加删除购物车/屏幕快照%202016-12-24%2010.45.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截图/4添加删除购物车/屏幕快照%202016-12-24%2010.45.41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A68D75F" w14:textId="031B4DD4" w:rsidR="00B6248C" w:rsidRDefault="00B6248C" w:rsidP="007A3F3F">
      <w:pPr>
        <w:jc w:val="center"/>
      </w:pPr>
      <w:r>
        <w:rPr>
          <w:rFonts w:hint="eastAsia"/>
          <w:noProof/>
        </w:rPr>
        <w:drawing>
          <wp:inline distT="0" distB="0" distL="0" distR="0" wp14:anchorId="49856A39" wp14:editId="779C189F">
            <wp:extent cx="5269230" cy="3295650"/>
            <wp:effectExtent l="76200" t="76200" r="140970" b="133350"/>
            <wp:docPr id="18" name="图片 18" descr="截图/4添加删除购物车/屏幕快照%202016-12-24%2010.45.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截图/4添加删除购物车/屏幕快照%202016-12-24%2010.45.47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12F0A5B" w14:textId="77777777" w:rsidR="00B73CD4" w:rsidRDefault="00B73CD4" w:rsidP="00CF06C7"/>
    <w:p w14:paraId="14AD22B9" w14:textId="34763496" w:rsidR="00B73CD4" w:rsidRDefault="00B73CD4" w:rsidP="00CB7374">
      <w:pPr>
        <w:pStyle w:val="2"/>
      </w:pPr>
      <w:bookmarkStart w:id="24" w:name="_Toc470352972"/>
      <w:r>
        <w:rPr>
          <w:rFonts w:hint="eastAsia"/>
        </w:rPr>
        <w:t xml:space="preserve">4.5 </w:t>
      </w:r>
      <w:r>
        <w:rPr>
          <w:rFonts w:hint="eastAsia"/>
        </w:rPr>
        <w:t>买家店铺和商品搜索</w:t>
      </w:r>
      <w:bookmarkEnd w:id="24"/>
    </w:p>
    <w:p w14:paraId="015B0C7C" w14:textId="77777777" w:rsidR="00002D92" w:rsidRPr="0018320C" w:rsidRDefault="00002D92" w:rsidP="0018320C">
      <w:pPr>
        <w:ind w:firstLineChars="200" w:firstLine="560"/>
        <w:rPr>
          <w:sz w:val="28"/>
        </w:rPr>
      </w:pPr>
      <w:r w:rsidRPr="0018320C">
        <w:rPr>
          <w:rFonts w:hint="eastAsia"/>
          <w:sz w:val="28"/>
        </w:rPr>
        <w:t>在主页面上方的搜索栏中输入想要搜索的名称，会将符合搜索条件的店铺与商品显示出来。</w:t>
      </w:r>
    </w:p>
    <w:p w14:paraId="28A2B8D7" w14:textId="0599D591" w:rsidR="00FA57C1" w:rsidRDefault="00FA57C1" w:rsidP="00002D92">
      <w:r>
        <w:rPr>
          <w:rFonts w:hint="eastAsia"/>
          <w:noProof/>
        </w:rPr>
        <w:lastRenderedPageBreak/>
        <w:drawing>
          <wp:inline distT="0" distB="0" distL="0" distR="0" wp14:anchorId="79A2DDC2" wp14:editId="2173FE40">
            <wp:extent cx="5269230" cy="3295650"/>
            <wp:effectExtent l="76200" t="76200" r="140970" b="133350"/>
            <wp:docPr id="19" name="图片 19" descr="截图/5搜索/屏幕快照%202016-12-24%2010.46.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截图/5搜索/屏幕快照%202016-12-24%2010.46.30.pn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0B006E2" w14:textId="77777777" w:rsidR="00537C79" w:rsidRPr="0018320C" w:rsidRDefault="00537C79" w:rsidP="0018320C">
      <w:pPr>
        <w:ind w:firstLineChars="200" w:firstLine="560"/>
        <w:rPr>
          <w:sz w:val="28"/>
        </w:rPr>
      </w:pPr>
      <w:r w:rsidRPr="0018320C">
        <w:rPr>
          <w:rFonts w:hint="eastAsia"/>
          <w:sz w:val="28"/>
        </w:rPr>
        <w:t>在搜索出的店铺中，点击进入店铺按钮，即可进入该店铺，查看该店铺的所有出售商品，也可将所选商品加入到购物车中。</w:t>
      </w:r>
    </w:p>
    <w:p w14:paraId="530778BF" w14:textId="7CF64197" w:rsidR="00537C79" w:rsidRDefault="008C154E" w:rsidP="00002D92">
      <w:r>
        <w:rPr>
          <w:rFonts w:hint="eastAsia"/>
          <w:noProof/>
        </w:rPr>
        <w:drawing>
          <wp:inline distT="0" distB="0" distL="0" distR="0" wp14:anchorId="0E3F45C7" wp14:editId="77E3742F">
            <wp:extent cx="5269230" cy="3295650"/>
            <wp:effectExtent l="76200" t="76200" r="140970" b="133350"/>
            <wp:docPr id="20" name="图片 20" descr="截图/5搜索/屏幕快照%202016-12-24%2010.46.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截图/5搜索/屏幕快照%202016-12-24%2010.46.37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A5D1D6F" w14:textId="213EF907" w:rsidR="008C154E" w:rsidRDefault="008C154E" w:rsidP="00002D92">
      <w:r>
        <w:rPr>
          <w:rFonts w:hint="eastAsia"/>
          <w:noProof/>
        </w:rPr>
        <w:lastRenderedPageBreak/>
        <w:drawing>
          <wp:inline distT="0" distB="0" distL="0" distR="0" wp14:anchorId="07E442E2" wp14:editId="3D467542">
            <wp:extent cx="5269230" cy="3295650"/>
            <wp:effectExtent l="76200" t="76200" r="140970" b="133350"/>
            <wp:docPr id="22" name="图片 22" descr="截图/5搜索/屏幕快照%202016-12-24%2010.47.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截图/5搜索/屏幕快照%202016-12-24%2010.47.30.pn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9D90896" w14:textId="77777777" w:rsidR="00C31852" w:rsidRDefault="00C31852" w:rsidP="0018320C">
      <w:pPr>
        <w:ind w:firstLineChars="200" w:firstLine="560"/>
      </w:pPr>
      <w:r w:rsidRPr="0018320C">
        <w:rPr>
          <w:rFonts w:hint="eastAsia"/>
          <w:sz w:val="28"/>
        </w:rPr>
        <w:t>在搜索出的商品中，点击加入购物车按钮即可添加到购物车中。</w:t>
      </w:r>
    </w:p>
    <w:p w14:paraId="55C8224F" w14:textId="5C2BABB4" w:rsidR="00C31852" w:rsidRDefault="002B19D4" w:rsidP="00002D92">
      <w:r>
        <w:rPr>
          <w:rFonts w:hint="eastAsia"/>
          <w:noProof/>
        </w:rPr>
        <w:drawing>
          <wp:inline distT="0" distB="0" distL="0" distR="0" wp14:anchorId="126710BB" wp14:editId="0CF48293">
            <wp:extent cx="5269230" cy="3295650"/>
            <wp:effectExtent l="76200" t="76200" r="140970" b="133350"/>
            <wp:docPr id="23" name="图片 23" descr="截图/5搜索/屏幕快照%202016-12-24%2010.46.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截图/5搜索/屏幕快照%202016-12-24%2010.46.45.pn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86C3520" w14:textId="77777777" w:rsidR="00744862" w:rsidRDefault="00744862" w:rsidP="00002D92"/>
    <w:p w14:paraId="3A3EC86B" w14:textId="7B00129D" w:rsidR="00744862" w:rsidRDefault="00744862" w:rsidP="00744862">
      <w:pPr>
        <w:pStyle w:val="2"/>
      </w:pPr>
      <w:bookmarkStart w:id="25" w:name="_Toc470352973"/>
      <w:r>
        <w:rPr>
          <w:rFonts w:hint="eastAsia"/>
        </w:rPr>
        <w:t xml:space="preserve">4.6 </w:t>
      </w:r>
      <w:r>
        <w:rPr>
          <w:rFonts w:hint="eastAsia"/>
        </w:rPr>
        <w:t>卖家注册</w:t>
      </w:r>
      <w:bookmarkEnd w:id="25"/>
    </w:p>
    <w:p w14:paraId="3B3543F2" w14:textId="77777777" w:rsidR="00744862" w:rsidRPr="00ED2DD0" w:rsidRDefault="00744862" w:rsidP="00ED2DD0">
      <w:pPr>
        <w:ind w:firstLineChars="200" w:firstLine="560"/>
        <w:rPr>
          <w:sz w:val="28"/>
        </w:rPr>
      </w:pPr>
      <w:r w:rsidRPr="00ED2DD0">
        <w:rPr>
          <w:rFonts w:hint="eastAsia"/>
          <w:sz w:val="28"/>
        </w:rPr>
        <w:t>卖家需要输入手机号和密码进行注册。</w:t>
      </w:r>
    </w:p>
    <w:p w14:paraId="7422B444" w14:textId="77777777" w:rsidR="000A3A87" w:rsidRPr="00ED2DD0" w:rsidRDefault="007C138C" w:rsidP="00C30F44">
      <w:pPr>
        <w:ind w:firstLineChars="200" w:firstLine="420"/>
        <w:rPr>
          <w:sz w:val="28"/>
        </w:rPr>
      </w:pPr>
      <w:r>
        <w:rPr>
          <w:rFonts w:hint="eastAsia"/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59685672" wp14:editId="4CA013DA">
            <wp:simplePos x="1485900" y="1019175"/>
            <wp:positionH relativeFrom="column">
              <wp:align>center</wp:align>
            </wp:positionH>
            <wp:positionV relativeFrom="paragraph">
              <wp:posOffset>104140</wp:posOffset>
            </wp:positionV>
            <wp:extent cx="5270400" cy="3297600"/>
            <wp:effectExtent l="76200" t="76200" r="140335" b="131445"/>
            <wp:wrapSquare wrapText="bothSides"/>
            <wp:docPr id="24" name="图片 24" descr="截图/卖家注册/屏幕快照%202016-12-24%2011.17.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截图/卖家注册/屏幕快照%202016-12-24%2011.17.35.pn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400" cy="32976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Start w:id="26" w:name="_GoBack"/>
      <w:bookmarkEnd w:id="26"/>
      <w:r w:rsidR="000A3A87" w:rsidRPr="004B2631">
        <w:rPr>
          <w:rFonts w:hint="eastAsia"/>
          <w:sz w:val="28"/>
        </w:rPr>
        <w:t>系统会判断是否输入正确的手机号和密码不为空。</w:t>
      </w:r>
    </w:p>
    <w:p w14:paraId="52CA6FF1" w14:textId="37447BB8" w:rsidR="00744862" w:rsidRPr="000A3A87" w:rsidRDefault="000A3A87" w:rsidP="00C30F44">
      <w:pPr>
        <w:jc w:val="center"/>
        <w:rPr>
          <w:rFonts w:hint="eastAsia"/>
        </w:rPr>
      </w:pPr>
      <w:r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 wp14:anchorId="6540A29D" wp14:editId="76EF67A7">
            <wp:simplePos x="1219200" y="4981575"/>
            <wp:positionH relativeFrom="column">
              <wp:align>center</wp:align>
            </wp:positionH>
            <wp:positionV relativeFrom="paragraph">
              <wp:posOffset>104140</wp:posOffset>
            </wp:positionV>
            <wp:extent cx="5270400" cy="3297600"/>
            <wp:effectExtent l="76200" t="76200" r="140335" b="131445"/>
            <wp:wrapSquare wrapText="bothSides"/>
            <wp:docPr id="25" name="图片 25" descr="截图/卖家注册/屏幕快照%202016-12-24%2011.18.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截图/卖家注册/屏幕快照%202016-12-24%2011.18.13.png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400" cy="32976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6ADAAA2" w14:textId="77777777" w:rsidR="00C7233A" w:rsidRPr="004B2631" w:rsidRDefault="00C7233A" w:rsidP="004B2631">
      <w:pPr>
        <w:ind w:firstLineChars="200" w:firstLine="560"/>
        <w:rPr>
          <w:sz w:val="28"/>
        </w:rPr>
      </w:pPr>
      <w:r w:rsidRPr="004B2631">
        <w:rPr>
          <w:rFonts w:hint="eastAsia"/>
          <w:sz w:val="28"/>
        </w:rPr>
        <w:t>如果手机号已经被注册或者两次输入的密码不一致，也会提示用户，</w:t>
      </w:r>
    </w:p>
    <w:p w14:paraId="4CD6FBE2" w14:textId="4333C0D7" w:rsidR="00744862" w:rsidRDefault="00B53663" w:rsidP="00744862">
      <w:r>
        <w:rPr>
          <w:rFonts w:hint="eastAsia"/>
          <w:noProof/>
        </w:rPr>
        <w:lastRenderedPageBreak/>
        <w:drawing>
          <wp:inline distT="0" distB="0" distL="0" distR="0" wp14:anchorId="3379DDC9" wp14:editId="0BF64609">
            <wp:extent cx="5269230" cy="3295650"/>
            <wp:effectExtent l="76200" t="76200" r="140970" b="133350"/>
            <wp:docPr id="26" name="图片 26" descr="截图/卖家注册/屏幕快照%202016-12-24%2011.18.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截图/卖家注册/屏幕快照%202016-12-24%2011.18.36.png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8C5FF92" w14:textId="77777777" w:rsidR="007D6F22" w:rsidRDefault="007D6F22" w:rsidP="00744862"/>
    <w:p w14:paraId="4EEA5556" w14:textId="6E9021E0" w:rsidR="007D6F22" w:rsidRDefault="007D6F22" w:rsidP="007D6F22">
      <w:pPr>
        <w:pStyle w:val="2"/>
      </w:pPr>
      <w:bookmarkStart w:id="27" w:name="_Toc470352974"/>
      <w:r>
        <w:rPr>
          <w:rFonts w:hint="eastAsia"/>
        </w:rPr>
        <w:t xml:space="preserve">4.7 </w:t>
      </w:r>
      <w:r>
        <w:rPr>
          <w:rFonts w:hint="eastAsia"/>
        </w:rPr>
        <w:t>卖家登录</w:t>
      </w:r>
      <w:bookmarkEnd w:id="27"/>
    </w:p>
    <w:p w14:paraId="20EDB886" w14:textId="77777777" w:rsidR="007D6F22" w:rsidRPr="004B2631" w:rsidRDefault="007D6F22" w:rsidP="004B2631">
      <w:pPr>
        <w:ind w:firstLineChars="200" w:firstLine="560"/>
        <w:rPr>
          <w:sz w:val="28"/>
        </w:rPr>
      </w:pPr>
      <w:r w:rsidRPr="004B2631">
        <w:rPr>
          <w:rFonts w:hint="eastAsia"/>
          <w:sz w:val="28"/>
        </w:rPr>
        <w:t>卖家需要输入手机号和密码进行登录。</w:t>
      </w:r>
    </w:p>
    <w:p w14:paraId="5862A882" w14:textId="5BE77052" w:rsidR="007D6F22" w:rsidRPr="00011793" w:rsidRDefault="007D6F22" w:rsidP="007D6F2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8CCE59C" wp14:editId="4D6EBD5B">
            <wp:extent cx="5269230" cy="3295650"/>
            <wp:effectExtent l="76200" t="76200" r="140970" b="133350"/>
            <wp:docPr id="27" name="图片 27" descr="截图/卖家登录/屏幕快照%202016-12-24%2011.19.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截图/卖家登录/屏幕快照%202016-12-24%2011.19.31.pn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A709253" w14:textId="77777777" w:rsidR="007D6F22" w:rsidRPr="007D6F22" w:rsidRDefault="007D6F22" w:rsidP="00744862">
      <w:pPr>
        <w:rPr>
          <w:rFonts w:hint="eastAsia"/>
        </w:rPr>
      </w:pPr>
    </w:p>
    <w:p w14:paraId="65DFA809" w14:textId="77777777" w:rsidR="000628C1" w:rsidRPr="004B2631" w:rsidRDefault="000628C1" w:rsidP="004B2631">
      <w:pPr>
        <w:ind w:firstLineChars="200" w:firstLine="560"/>
        <w:rPr>
          <w:sz w:val="28"/>
        </w:rPr>
      </w:pPr>
      <w:r w:rsidRPr="004B2631">
        <w:rPr>
          <w:rFonts w:hint="eastAsia"/>
          <w:sz w:val="28"/>
        </w:rPr>
        <w:lastRenderedPageBreak/>
        <w:t>如果手机号没有注册过，会提示不存在该手机号。</w:t>
      </w:r>
    </w:p>
    <w:p w14:paraId="6C2AB739" w14:textId="56121015" w:rsidR="00CB7374" w:rsidRDefault="0042173A" w:rsidP="00CB7374">
      <w:r>
        <w:rPr>
          <w:rFonts w:hint="eastAsia"/>
          <w:noProof/>
        </w:rPr>
        <w:drawing>
          <wp:inline distT="0" distB="0" distL="0" distR="0" wp14:anchorId="662D822C" wp14:editId="05D39671">
            <wp:extent cx="5269230" cy="3295650"/>
            <wp:effectExtent l="76200" t="76200" r="140970" b="133350"/>
            <wp:docPr id="28" name="图片 28" descr="截图/卖家登录/屏幕快照%202016-12-24%2011.19.4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截图/卖家登录/屏幕快照%202016-12-24%2011.19.43.pn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 w:rsidR="00AF3531">
        <w:rPr>
          <w:rFonts w:hint="eastAsia"/>
          <w:noProof/>
        </w:rPr>
        <w:drawing>
          <wp:inline distT="0" distB="0" distL="0" distR="0" wp14:anchorId="0DFFE919" wp14:editId="68A94182">
            <wp:extent cx="5269230" cy="3295650"/>
            <wp:effectExtent l="76200" t="76200" r="140970" b="133350"/>
            <wp:docPr id="29" name="图片 29" descr="截图/卖家登录/屏幕快照%202016-12-24%2011.19.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截图/卖家登录/屏幕快照%202016-12-24%2011.19.58.png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47380B4" w14:textId="77777777" w:rsidR="00AF3531" w:rsidRDefault="00AF3531" w:rsidP="00CB7374"/>
    <w:p w14:paraId="40430E3D" w14:textId="77777777" w:rsidR="00BD2706" w:rsidRDefault="00BD2706" w:rsidP="00CB7374">
      <w:pPr>
        <w:rPr>
          <w:rFonts w:hint="eastAsia"/>
        </w:rPr>
      </w:pPr>
    </w:p>
    <w:p w14:paraId="7E1D2E49" w14:textId="0ABD7611" w:rsidR="00AF3531" w:rsidRDefault="008563B7" w:rsidP="008563B7">
      <w:pPr>
        <w:pStyle w:val="2"/>
      </w:pPr>
      <w:bookmarkStart w:id="28" w:name="_Toc470352975"/>
      <w:r>
        <w:rPr>
          <w:rFonts w:hint="eastAsia"/>
        </w:rPr>
        <w:lastRenderedPageBreak/>
        <w:t xml:space="preserve">4.8 </w:t>
      </w:r>
      <w:r>
        <w:rPr>
          <w:rFonts w:hint="eastAsia"/>
        </w:rPr>
        <w:t>卖家开店</w:t>
      </w:r>
      <w:bookmarkEnd w:id="28"/>
    </w:p>
    <w:p w14:paraId="3FE27EF1" w14:textId="77777777" w:rsidR="008563B7" w:rsidRPr="004B2631" w:rsidRDefault="008563B7" w:rsidP="004B2631">
      <w:pPr>
        <w:ind w:firstLineChars="200" w:firstLine="560"/>
        <w:rPr>
          <w:sz w:val="28"/>
        </w:rPr>
      </w:pPr>
      <w:r w:rsidRPr="004B2631">
        <w:rPr>
          <w:rFonts w:hint="eastAsia"/>
          <w:sz w:val="28"/>
        </w:rPr>
        <w:t>卖家输入店铺的基本信息进行开店，同时会对输入的信息进行验证。</w:t>
      </w:r>
    </w:p>
    <w:p w14:paraId="21671A5B" w14:textId="465172B5" w:rsidR="008563B7" w:rsidRPr="008563B7" w:rsidRDefault="0060258D" w:rsidP="008563B7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3DAA5BCD" wp14:editId="6C59B5FB">
            <wp:extent cx="5269230" cy="3295650"/>
            <wp:effectExtent l="76200" t="76200" r="140970" b="133350"/>
            <wp:docPr id="30" name="图片 30" descr="截图/卖家开店/屏幕快照%202016-12-24%2011.20.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截图/卖家开店/屏幕快照%202016-12-24%2011.20.52.pn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3C9E4E8" w14:textId="77777777" w:rsidR="0060258D" w:rsidRDefault="0060258D" w:rsidP="00CF06C7">
      <w:pPr>
        <w:rPr>
          <w:noProof/>
        </w:rPr>
      </w:pPr>
    </w:p>
    <w:p w14:paraId="24D8CD12" w14:textId="7FEC3206" w:rsidR="00CF06C7" w:rsidRDefault="0060258D" w:rsidP="00CF06C7">
      <w:r>
        <w:rPr>
          <w:rFonts w:hint="eastAsia"/>
          <w:noProof/>
        </w:rPr>
        <w:drawing>
          <wp:inline distT="0" distB="0" distL="0" distR="0" wp14:anchorId="234800F3" wp14:editId="66D291BF">
            <wp:extent cx="5269230" cy="3295650"/>
            <wp:effectExtent l="76200" t="76200" r="140970" b="133350"/>
            <wp:docPr id="31" name="图片 31" descr="截图/卖家开店/屏幕快照%202016-12-24%2011.21.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截图/卖家开店/屏幕快照%202016-12-24%2011.21.30.png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35F5D70" w14:textId="77777777" w:rsidR="0060258D" w:rsidRDefault="0060258D" w:rsidP="00CF06C7"/>
    <w:p w14:paraId="632C20FE" w14:textId="5686558F" w:rsidR="0089611A" w:rsidRDefault="0060258D" w:rsidP="00CF06C7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D7EF5FC" wp14:editId="7B7D7CB3">
            <wp:extent cx="5269230" cy="3295650"/>
            <wp:effectExtent l="76200" t="76200" r="140970" b="133350"/>
            <wp:docPr id="32" name="图片 32" descr="截图/卖家开店/屏幕快照%202016-12-24%2013.58.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截图/卖家开店/屏幕快照%202016-12-24%2013.58.39.png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EFAAA68" w14:textId="7B5B537B" w:rsidR="0089611A" w:rsidRDefault="0089611A" w:rsidP="0089611A">
      <w:pPr>
        <w:pStyle w:val="2"/>
      </w:pPr>
      <w:bookmarkStart w:id="29" w:name="_Toc470352976"/>
      <w:r>
        <w:rPr>
          <w:rFonts w:hint="eastAsia"/>
        </w:rPr>
        <w:t xml:space="preserve">4.9 </w:t>
      </w:r>
      <w:r>
        <w:rPr>
          <w:rFonts w:hint="eastAsia"/>
        </w:rPr>
        <w:t>卖家发布商品</w:t>
      </w:r>
      <w:bookmarkEnd w:id="29"/>
    </w:p>
    <w:p w14:paraId="7FB9286D" w14:textId="77777777" w:rsidR="007C47F7" w:rsidRPr="004B2631" w:rsidRDefault="007C47F7" w:rsidP="004B2631">
      <w:pPr>
        <w:ind w:firstLineChars="200" w:firstLine="560"/>
        <w:rPr>
          <w:sz w:val="28"/>
        </w:rPr>
      </w:pPr>
      <w:r w:rsidRPr="004B2631">
        <w:rPr>
          <w:rFonts w:hint="eastAsia"/>
          <w:sz w:val="28"/>
        </w:rPr>
        <w:t>卖家开店之后，回跳转到发布商品页面。通过输入商品的具体信息进行发布。</w:t>
      </w:r>
    </w:p>
    <w:p w14:paraId="0B080221" w14:textId="4D465520" w:rsidR="007C47F7" w:rsidRPr="00D3774C" w:rsidRDefault="007C47F7" w:rsidP="007C47F7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E3C7BC0" wp14:editId="11DC9680">
            <wp:extent cx="5269230" cy="3295650"/>
            <wp:effectExtent l="76200" t="76200" r="140970" b="133350"/>
            <wp:docPr id="33" name="图片 33" descr="屏幕快照%202016-12-24%2014.01.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屏幕快照%202016-12-24%2014.01.00.png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6C68AF0" w14:textId="3C3883C8" w:rsidR="0089611A" w:rsidRDefault="007C47F7" w:rsidP="0089611A">
      <w:r>
        <w:rPr>
          <w:rFonts w:hint="eastAsia"/>
          <w:noProof/>
        </w:rPr>
        <w:lastRenderedPageBreak/>
        <w:drawing>
          <wp:inline distT="0" distB="0" distL="0" distR="0" wp14:anchorId="5F245650" wp14:editId="1423D299">
            <wp:extent cx="5269230" cy="3295650"/>
            <wp:effectExtent l="76200" t="76200" r="140970" b="133350"/>
            <wp:docPr id="34" name="图片 34" descr="屏幕快照%202016-12-24%2014.01.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屏幕快照%202016-12-24%2014.01.36.png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5A54094" w14:textId="77777777" w:rsidR="007C47F7" w:rsidRDefault="007C47F7" w:rsidP="0089611A"/>
    <w:p w14:paraId="3FAB4F2C" w14:textId="5DC6BF66" w:rsidR="007C47F7" w:rsidRDefault="007C47F7" w:rsidP="007C47F7">
      <w:pPr>
        <w:pStyle w:val="2"/>
      </w:pPr>
      <w:bookmarkStart w:id="30" w:name="_Toc470352977"/>
      <w:r>
        <w:rPr>
          <w:rFonts w:hint="eastAsia"/>
        </w:rPr>
        <w:t xml:space="preserve">4.10 </w:t>
      </w:r>
      <w:r>
        <w:rPr>
          <w:rFonts w:hint="eastAsia"/>
        </w:rPr>
        <w:t>卖家查看出售中的商品</w:t>
      </w:r>
      <w:bookmarkEnd w:id="30"/>
    </w:p>
    <w:p w14:paraId="113CA2CC" w14:textId="77777777" w:rsidR="00AB188A" w:rsidRPr="004B2631" w:rsidRDefault="00AB188A" w:rsidP="004B2631">
      <w:pPr>
        <w:ind w:firstLineChars="200" w:firstLine="560"/>
        <w:rPr>
          <w:sz w:val="28"/>
        </w:rPr>
      </w:pPr>
      <w:r w:rsidRPr="004B2631">
        <w:rPr>
          <w:rFonts w:hint="eastAsia"/>
          <w:sz w:val="28"/>
        </w:rPr>
        <w:t>在出售中的商品页面，可以查看已经发布的商品。</w:t>
      </w:r>
    </w:p>
    <w:p w14:paraId="3FF36F7F" w14:textId="6DA6940D" w:rsidR="007C47F7" w:rsidRPr="00AB188A" w:rsidRDefault="00AB188A" w:rsidP="007C47F7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2A8ABB33" wp14:editId="1C685B11">
            <wp:extent cx="5269230" cy="3295650"/>
            <wp:effectExtent l="76200" t="76200" r="140970" b="133350"/>
            <wp:docPr id="35" name="图片 35" descr="屏幕快照%202016-12-24%2014.03.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屏幕快照%202016-12-24%2014.03.18.png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95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82CFAF0" w14:textId="148D47CB" w:rsidR="00EA2B10" w:rsidRDefault="0053276A" w:rsidP="00EA2B10">
      <w:pPr>
        <w:pStyle w:val="1"/>
      </w:pPr>
      <w:bookmarkStart w:id="31" w:name="_Toc470352978"/>
      <w:r>
        <w:lastRenderedPageBreak/>
        <w:t>5</w:t>
      </w:r>
      <w:r w:rsidR="00A9642F">
        <w:t>.</w:t>
      </w:r>
      <w:r w:rsidR="006B1628">
        <w:rPr>
          <w:rFonts w:hint="eastAsia"/>
        </w:rPr>
        <w:t>总结</w:t>
      </w:r>
      <w:bookmarkEnd w:id="31"/>
    </w:p>
    <w:p w14:paraId="60A39DEE" w14:textId="1662C019" w:rsidR="00A9642F" w:rsidRPr="00E81521" w:rsidRDefault="00F17206" w:rsidP="00E81521">
      <w:pPr>
        <w:ind w:firstLineChars="200" w:firstLine="560"/>
        <w:rPr>
          <w:rFonts w:hint="eastAsia"/>
          <w:sz w:val="28"/>
        </w:rPr>
      </w:pPr>
      <w:r w:rsidRPr="00E81521">
        <w:rPr>
          <w:sz w:val="28"/>
        </w:rPr>
        <w:tab/>
      </w:r>
      <w:r w:rsidRPr="00E81521">
        <w:rPr>
          <w:sz w:val="28"/>
        </w:rPr>
        <w:t>在这几周的课程中</w:t>
      </w:r>
      <w:r w:rsidRPr="00E81521">
        <w:rPr>
          <w:rFonts w:hint="eastAsia"/>
          <w:sz w:val="28"/>
        </w:rPr>
        <w:t>，</w:t>
      </w:r>
      <w:r w:rsidRPr="00E81521">
        <w:rPr>
          <w:sz w:val="28"/>
        </w:rPr>
        <w:t>跟随老师完成了一整套的</w:t>
      </w:r>
      <w:r w:rsidRPr="00E81521">
        <w:rPr>
          <w:sz w:val="28"/>
        </w:rPr>
        <w:t>MEAN</w:t>
      </w:r>
      <w:r w:rsidRPr="00E81521">
        <w:rPr>
          <w:sz w:val="28"/>
        </w:rPr>
        <w:t>开发流程</w:t>
      </w:r>
      <w:r w:rsidRPr="00E81521">
        <w:rPr>
          <w:rFonts w:hint="eastAsia"/>
          <w:sz w:val="28"/>
        </w:rPr>
        <w:t>，</w:t>
      </w:r>
      <w:r w:rsidRPr="00E81521">
        <w:rPr>
          <w:sz w:val="28"/>
        </w:rPr>
        <w:t>确实收获了不少东西</w:t>
      </w:r>
      <w:r w:rsidRPr="00E81521">
        <w:rPr>
          <w:rFonts w:hint="eastAsia"/>
          <w:sz w:val="28"/>
        </w:rPr>
        <w:t>。首先</w:t>
      </w:r>
      <w:r w:rsidRPr="00E81521">
        <w:rPr>
          <w:sz w:val="28"/>
        </w:rPr>
        <w:t>课程本身都是目前的新技术与新框架</w:t>
      </w:r>
      <w:r w:rsidRPr="00E81521">
        <w:rPr>
          <w:rFonts w:hint="eastAsia"/>
          <w:sz w:val="28"/>
        </w:rPr>
        <w:t>，这就为我们以后的工作打下了铺垫，同时也是一种新的开发思想，开拓了我们的思路，了解了当下</w:t>
      </w:r>
      <w:r w:rsidRPr="00E81521">
        <w:rPr>
          <w:rFonts w:hint="eastAsia"/>
          <w:sz w:val="28"/>
        </w:rPr>
        <w:t>web</w:t>
      </w:r>
      <w:r w:rsidRPr="00E81521">
        <w:rPr>
          <w:rFonts w:hint="eastAsia"/>
          <w:sz w:val="28"/>
        </w:rPr>
        <w:t>的发展趋势。其次，培养了我们的自学能力，</w:t>
      </w:r>
      <w:r w:rsidR="00BD74F6" w:rsidRPr="00E81521">
        <w:rPr>
          <w:rFonts w:hint="eastAsia"/>
          <w:sz w:val="28"/>
        </w:rPr>
        <w:t>这之中有很多细节的配置，不懂的新知识，不同的编程思路，这都需要我们自己在课下花费大量时间来学习。从菜鸟到入门，确确实实培养了我们的自学能力，这种能力无疑在以后的工作中大有所用，无论技术如何变化，我们都有信心能够快速掌握。最后，对于项目本身还留有很多瑕疵，也有很多问题是初期没有考虑到的，我们会谨记这次的经验教训，在日后的工作中尽量避免同类问题的发生，不断完善自我，在人生的道路中走的更长更远。</w:t>
      </w:r>
    </w:p>
    <w:sectPr w:rsidR="00A9642F" w:rsidRPr="00E815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4B307C" w14:textId="77777777" w:rsidR="00D05693" w:rsidRDefault="00D05693" w:rsidP="004A2FCD">
      <w:r>
        <w:separator/>
      </w:r>
    </w:p>
  </w:endnote>
  <w:endnote w:type="continuationSeparator" w:id="0">
    <w:p w14:paraId="331ECAE2" w14:textId="77777777" w:rsidR="00D05693" w:rsidRDefault="00D05693" w:rsidP="004A2F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B0C63C" w14:textId="77777777" w:rsidR="00D05693" w:rsidRDefault="00D05693" w:rsidP="004A2FCD">
      <w:r>
        <w:separator/>
      </w:r>
    </w:p>
  </w:footnote>
  <w:footnote w:type="continuationSeparator" w:id="0">
    <w:p w14:paraId="11B0CCAC" w14:textId="77777777" w:rsidR="00D05693" w:rsidRDefault="00D05693" w:rsidP="004A2FC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05E6"/>
    <w:rsid w:val="00002D92"/>
    <w:rsid w:val="000116A0"/>
    <w:rsid w:val="00011D34"/>
    <w:rsid w:val="00015926"/>
    <w:rsid w:val="00021FFA"/>
    <w:rsid w:val="00022B87"/>
    <w:rsid w:val="00032EEF"/>
    <w:rsid w:val="00037ED1"/>
    <w:rsid w:val="000628C1"/>
    <w:rsid w:val="00062B56"/>
    <w:rsid w:val="00077AB0"/>
    <w:rsid w:val="00090DC0"/>
    <w:rsid w:val="000945A2"/>
    <w:rsid w:val="00094771"/>
    <w:rsid w:val="000A3A87"/>
    <w:rsid w:val="000A3C9A"/>
    <w:rsid w:val="000A5EB4"/>
    <w:rsid w:val="000B47A8"/>
    <w:rsid w:val="000C50C7"/>
    <w:rsid w:val="000D27C6"/>
    <w:rsid w:val="000D2EE0"/>
    <w:rsid w:val="000D642F"/>
    <w:rsid w:val="00127784"/>
    <w:rsid w:val="001348D0"/>
    <w:rsid w:val="00156DCA"/>
    <w:rsid w:val="001626E8"/>
    <w:rsid w:val="0018320C"/>
    <w:rsid w:val="00190335"/>
    <w:rsid w:val="00191ADC"/>
    <w:rsid w:val="00194233"/>
    <w:rsid w:val="001951D5"/>
    <w:rsid w:val="001B2601"/>
    <w:rsid w:val="001B7A7E"/>
    <w:rsid w:val="001C0DEC"/>
    <w:rsid w:val="001C5E7F"/>
    <w:rsid w:val="001D1466"/>
    <w:rsid w:val="001F34B6"/>
    <w:rsid w:val="00210570"/>
    <w:rsid w:val="00210ED1"/>
    <w:rsid w:val="00211D1A"/>
    <w:rsid w:val="002132A5"/>
    <w:rsid w:val="002259DC"/>
    <w:rsid w:val="002505E6"/>
    <w:rsid w:val="0025291B"/>
    <w:rsid w:val="00255189"/>
    <w:rsid w:val="00271A3C"/>
    <w:rsid w:val="00277E57"/>
    <w:rsid w:val="0029083A"/>
    <w:rsid w:val="00291C54"/>
    <w:rsid w:val="00295FE4"/>
    <w:rsid w:val="002A343B"/>
    <w:rsid w:val="002A3CEF"/>
    <w:rsid w:val="002B19D4"/>
    <w:rsid w:val="002B7E4B"/>
    <w:rsid w:val="002D407F"/>
    <w:rsid w:val="002D5B97"/>
    <w:rsid w:val="002E6100"/>
    <w:rsid w:val="003067C2"/>
    <w:rsid w:val="00316AA5"/>
    <w:rsid w:val="003241EF"/>
    <w:rsid w:val="00330E07"/>
    <w:rsid w:val="00333991"/>
    <w:rsid w:val="00335752"/>
    <w:rsid w:val="0037266C"/>
    <w:rsid w:val="0037607D"/>
    <w:rsid w:val="00376E45"/>
    <w:rsid w:val="003830A1"/>
    <w:rsid w:val="003837D0"/>
    <w:rsid w:val="003948F3"/>
    <w:rsid w:val="003B4B90"/>
    <w:rsid w:val="003C3502"/>
    <w:rsid w:val="003C3E27"/>
    <w:rsid w:val="003F1C94"/>
    <w:rsid w:val="003F6D57"/>
    <w:rsid w:val="00417424"/>
    <w:rsid w:val="0042173A"/>
    <w:rsid w:val="0042562B"/>
    <w:rsid w:val="004261A0"/>
    <w:rsid w:val="00427227"/>
    <w:rsid w:val="00443CB0"/>
    <w:rsid w:val="0044458A"/>
    <w:rsid w:val="00450C9F"/>
    <w:rsid w:val="00452593"/>
    <w:rsid w:val="0045506D"/>
    <w:rsid w:val="00481C18"/>
    <w:rsid w:val="00482506"/>
    <w:rsid w:val="00483E35"/>
    <w:rsid w:val="004919CE"/>
    <w:rsid w:val="00495813"/>
    <w:rsid w:val="004A2FCD"/>
    <w:rsid w:val="004A36FF"/>
    <w:rsid w:val="004B2631"/>
    <w:rsid w:val="004B2720"/>
    <w:rsid w:val="004B4445"/>
    <w:rsid w:val="004B6078"/>
    <w:rsid w:val="004B7389"/>
    <w:rsid w:val="004B7CBD"/>
    <w:rsid w:val="004C76FA"/>
    <w:rsid w:val="004D76C5"/>
    <w:rsid w:val="004E5351"/>
    <w:rsid w:val="004E54F0"/>
    <w:rsid w:val="00502A02"/>
    <w:rsid w:val="00513B6D"/>
    <w:rsid w:val="0053276A"/>
    <w:rsid w:val="00537C79"/>
    <w:rsid w:val="00547234"/>
    <w:rsid w:val="00551A18"/>
    <w:rsid w:val="005967C5"/>
    <w:rsid w:val="005B037C"/>
    <w:rsid w:val="005B6A58"/>
    <w:rsid w:val="005C23DA"/>
    <w:rsid w:val="005D0EC8"/>
    <w:rsid w:val="005D21E2"/>
    <w:rsid w:val="005E083E"/>
    <w:rsid w:val="005F7B38"/>
    <w:rsid w:val="006008FB"/>
    <w:rsid w:val="0060258D"/>
    <w:rsid w:val="00602DAD"/>
    <w:rsid w:val="00625A3C"/>
    <w:rsid w:val="006426AD"/>
    <w:rsid w:val="00643CE6"/>
    <w:rsid w:val="00651F25"/>
    <w:rsid w:val="00656D1F"/>
    <w:rsid w:val="00685B0A"/>
    <w:rsid w:val="006A4073"/>
    <w:rsid w:val="006B1628"/>
    <w:rsid w:val="006B6D37"/>
    <w:rsid w:val="006B7FB8"/>
    <w:rsid w:val="006D0DF5"/>
    <w:rsid w:val="006D2B2D"/>
    <w:rsid w:val="006D38CA"/>
    <w:rsid w:val="006E5039"/>
    <w:rsid w:val="006E7986"/>
    <w:rsid w:val="006F7BBD"/>
    <w:rsid w:val="00705C64"/>
    <w:rsid w:val="00713BC5"/>
    <w:rsid w:val="00737A39"/>
    <w:rsid w:val="00744862"/>
    <w:rsid w:val="00744EF6"/>
    <w:rsid w:val="00746B72"/>
    <w:rsid w:val="0075275D"/>
    <w:rsid w:val="00763BAC"/>
    <w:rsid w:val="00765CC3"/>
    <w:rsid w:val="00770EEB"/>
    <w:rsid w:val="00794BF8"/>
    <w:rsid w:val="007A3F3F"/>
    <w:rsid w:val="007B054E"/>
    <w:rsid w:val="007C138C"/>
    <w:rsid w:val="007C435A"/>
    <w:rsid w:val="007C47F7"/>
    <w:rsid w:val="007D2988"/>
    <w:rsid w:val="007D6F22"/>
    <w:rsid w:val="008014FD"/>
    <w:rsid w:val="00822260"/>
    <w:rsid w:val="00841BEB"/>
    <w:rsid w:val="008445D0"/>
    <w:rsid w:val="008563B7"/>
    <w:rsid w:val="008569CB"/>
    <w:rsid w:val="00871320"/>
    <w:rsid w:val="00876C14"/>
    <w:rsid w:val="008774E7"/>
    <w:rsid w:val="00881370"/>
    <w:rsid w:val="0089611A"/>
    <w:rsid w:val="008A589B"/>
    <w:rsid w:val="008B4940"/>
    <w:rsid w:val="008C154E"/>
    <w:rsid w:val="008C3B75"/>
    <w:rsid w:val="008E0A86"/>
    <w:rsid w:val="00906361"/>
    <w:rsid w:val="009078EF"/>
    <w:rsid w:val="009140B8"/>
    <w:rsid w:val="009231DC"/>
    <w:rsid w:val="00930B3E"/>
    <w:rsid w:val="00933A66"/>
    <w:rsid w:val="0093487F"/>
    <w:rsid w:val="009349F3"/>
    <w:rsid w:val="0093746B"/>
    <w:rsid w:val="00943320"/>
    <w:rsid w:val="0098521F"/>
    <w:rsid w:val="00995DA4"/>
    <w:rsid w:val="00997D7C"/>
    <w:rsid w:val="009A57AA"/>
    <w:rsid w:val="009B0ADE"/>
    <w:rsid w:val="009B1FC3"/>
    <w:rsid w:val="009D0CE1"/>
    <w:rsid w:val="009E4780"/>
    <w:rsid w:val="009F1000"/>
    <w:rsid w:val="009F6277"/>
    <w:rsid w:val="00A31BD2"/>
    <w:rsid w:val="00A44A59"/>
    <w:rsid w:val="00A70764"/>
    <w:rsid w:val="00A83755"/>
    <w:rsid w:val="00A83846"/>
    <w:rsid w:val="00A87F97"/>
    <w:rsid w:val="00A9038E"/>
    <w:rsid w:val="00A9642F"/>
    <w:rsid w:val="00AB188A"/>
    <w:rsid w:val="00AC4F1B"/>
    <w:rsid w:val="00AF0603"/>
    <w:rsid w:val="00AF3531"/>
    <w:rsid w:val="00AF6BC7"/>
    <w:rsid w:val="00B0755A"/>
    <w:rsid w:val="00B10FAB"/>
    <w:rsid w:val="00B243DC"/>
    <w:rsid w:val="00B26387"/>
    <w:rsid w:val="00B31B66"/>
    <w:rsid w:val="00B37AB2"/>
    <w:rsid w:val="00B534F8"/>
    <w:rsid w:val="00B53663"/>
    <w:rsid w:val="00B6248C"/>
    <w:rsid w:val="00B73CD4"/>
    <w:rsid w:val="00B77DA9"/>
    <w:rsid w:val="00B94B2E"/>
    <w:rsid w:val="00BC4696"/>
    <w:rsid w:val="00BD2706"/>
    <w:rsid w:val="00BD74F6"/>
    <w:rsid w:val="00BE1860"/>
    <w:rsid w:val="00BF0271"/>
    <w:rsid w:val="00BF3D6B"/>
    <w:rsid w:val="00C23331"/>
    <w:rsid w:val="00C30F44"/>
    <w:rsid w:val="00C311D8"/>
    <w:rsid w:val="00C31852"/>
    <w:rsid w:val="00C344CE"/>
    <w:rsid w:val="00C37001"/>
    <w:rsid w:val="00C47AA6"/>
    <w:rsid w:val="00C7233A"/>
    <w:rsid w:val="00C8147C"/>
    <w:rsid w:val="00C87E25"/>
    <w:rsid w:val="00C955D0"/>
    <w:rsid w:val="00CA2F26"/>
    <w:rsid w:val="00CA30CF"/>
    <w:rsid w:val="00CA630E"/>
    <w:rsid w:val="00CA6C9C"/>
    <w:rsid w:val="00CB7374"/>
    <w:rsid w:val="00CC4643"/>
    <w:rsid w:val="00CD3D7D"/>
    <w:rsid w:val="00CE15AB"/>
    <w:rsid w:val="00CE54D8"/>
    <w:rsid w:val="00CF06C7"/>
    <w:rsid w:val="00CF4F46"/>
    <w:rsid w:val="00D03426"/>
    <w:rsid w:val="00D05693"/>
    <w:rsid w:val="00D13664"/>
    <w:rsid w:val="00D335E6"/>
    <w:rsid w:val="00D36609"/>
    <w:rsid w:val="00D447D1"/>
    <w:rsid w:val="00D45D3C"/>
    <w:rsid w:val="00D5001B"/>
    <w:rsid w:val="00D53211"/>
    <w:rsid w:val="00D545AF"/>
    <w:rsid w:val="00D622B5"/>
    <w:rsid w:val="00DA2B6D"/>
    <w:rsid w:val="00DB4CC1"/>
    <w:rsid w:val="00DB5698"/>
    <w:rsid w:val="00DC0B3C"/>
    <w:rsid w:val="00DC7201"/>
    <w:rsid w:val="00DE05BA"/>
    <w:rsid w:val="00DE30C6"/>
    <w:rsid w:val="00DE7254"/>
    <w:rsid w:val="00E0031E"/>
    <w:rsid w:val="00E213BF"/>
    <w:rsid w:val="00E22A28"/>
    <w:rsid w:val="00E259E2"/>
    <w:rsid w:val="00E274E4"/>
    <w:rsid w:val="00E41CF2"/>
    <w:rsid w:val="00E60474"/>
    <w:rsid w:val="00E63BE5"/>
    <w:rsid w:val="00E66DB8"/>
    <w:rsid w:val="00E75A13"/>
    <w:rsid w:val="00E7650A"/>
    <w:rsid w:val="00E81521"/>
    <w:rsid w:val="00EA2B10"/>
    <w:rsid w:val="00EA79D9"/>
    <w:rsid w:val="00EC10E8"/>
    <w:rsid w:val="00ED2DD0"/>
    <w:rsid w:val="00EE64BB"/>
    <w:rsid w:val="00F12F25"/>
    <w:rsid w:val="00F16D91"/>
    <w:rsid w:val="00F17206"/>
    <w:rsid w:val="00F24115"/>
    <w:rsid w:val="00F26396"/>
    <w:rsid w:val="00F5338B"/>
    <w:rsid w:val="00F647AF"/>
    <w:rsid w:val="00F837A1"/>
    <w:rsid w:val="00FA57C1"/>
    <w:rsid w:val="00FA7426"/>
    <w:rsid w:val="00FC2FF4"/>
    <w:rsid w:val="00FD3523"/>
    <w:rsid w:val="00FF3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C639F2"/>
  <w15:chartTrackingRefBased/>
  <w15:docId w15:val="{CB64BB31-0A62-4C49-BE12-C55CC72F96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078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078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5506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A2F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A2FC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A2F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A2FCD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F5338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F5338B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F5338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F5338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078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078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E7650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7650A"/>
  </w:style>
  <w:style w:type="paragraph" w:styleId="20">
    <w:name w:val="toc 2"/>
    <w:basedOn w:val="a"/>
    <w:next w:val="a"/>
    <w:autoRedefine/>
    <w:uiPriority w:val="39"/>
    <w:unhideWhenUsed/>
    <w:rsid w:val="00E7650A"/>
    <w:pPr>
      <w:ind w:leftChars="200" w:left="420"/>
    </w:pPr>
  </w:style>
  <w:style w:type="character" w:styleId="a7">
    <w:name w:val="Hyperlink"/>
    <w:basedOn w:val="a0"/>
    <w:uiPriority w:val="99"/>
    <w:unhideWhenUsed/>
    <w:rsid w:val="00E7650A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45506D"/>
    <w:rPr>
      <w:b/>
      <w:bCs/>
      <w:sz w:val="32"/>
      <w:szCs w:val="32"/>
    </w:rPr>
  </w:style>
  <w:style w:type="table" w:styleId="a8">
    <w:name w:val="Table Grid"/>
    <w:basedOn w:val="a1"/>
    <w:uiPriority w:val="39"/>
    <w:rsid w:val="009B1F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toc 3"/>
    <w:basedOn w:val="a"/>
    <w:next w:val="a"/>
    <w:autoRedefine/>
    <w:uiPriority w:val="39"/>
    <w:unhideWhenUsed/>
    <w:rsid w:val="000C50C7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10.vsdx"/><Relationship Id="rId21" Type="http://schemas.openxmlformats.org/officeDocument/2006/relationships/image" Target="media/image8.emf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63" Type="http://schemas.openxmlformats.org/officeDocument/2006/relationships/image" Target="media/image41.png"/><Relationship Id="rId68" Type="http://schemas.openxmlformats.org/officeDocument/2006/relationships/image" Target="media/image46.png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image" Target="media/image16.emf"/><Relationship Id="rId40" Type="http://schemas.openxmlformats.org/officeDocument/2006/relationships/image" Target="media/image18.png"/><Relationship Id="rId45" Type="http://schemas.openxmlformats.org/officeDocument/2006/relationships/image" Target="media/image23.png"/><Relationship Id="rId53" Type="http://schemas.openxmlformats.org/officeDocument/2006/relationships/image" Target="media/image31.png"/><Relationship Id="rId58" Type="http://schemas.openxmlformats.org/officeDocument/2006/relationships/image" Target="media/image36.png"/><Relationship Id="rId66" Type="http://schemas.openxmlformats.org/officeDocument/2006/relationships/image" Target="media/image44.png"/><Relationship Id="rId5" Type="http://schemas.openxmlformats.org/officeDocument/2006/relationships/footnotes" Target="footnotes.xml"/><Relationship Id="rId61" Type="http://schemas.openxmlformats.org/officeDocument/2006/relationships/image" Target="media/image39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5.emf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56" Type="http://schemas.openxmlformats.org/officeDocument/2006/relationships/image" Target="media/image34.png"/><Relationship Id="rId64" Type="http://schemas.openxmlformats.org/officeDocument/2006/relationships/image" Target="media/image42.png"/><Relationship Id="rId69" Type="http://schemas.openxmlformats.org/officeDocument/2006/relationships/image" Target="media/image47.png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29.png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__16.vsdx"/><Relationship Id="rId46" Type="http://schemas.openxmlformats.org/officeDocument/2006/relationships/image" Target="media/image24.png"/><Relationship Id="rId59" Type="http://schemas.openxmlformats.org/officeDocument/2006/relationships/image" Target="media/image37.png"/><Relationship Id="rId67" Type="http://schemas.openxmlformats.org/officeDocument/2006/relationships/image" Target="media/image45.png"/><Relationship Id="rId20" Type="http://schemas.openxmlformats.org/officeDocument/2006/relationships/package" Target="embeddings/Microsoft_Visio___7.vsdx"/><Relationship Id="rId41" Type="http://schemas.openxmlformats.org/officeDocument/2006/relationships/image" Target="media/image19.png"/><Relationship Id="rId54" Type="http://schemas.openxmlformats.org/officeDocument/2006/relationships/image" Target="media/image32.png"/><Relationship Id="rId62" Type="http://schemas.openxmlformats.org/officeDocument/2006/relationships/image" Target="media/image40.png"/><Relationship Id="rId70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package" Target="embeddings/Microsoft_Visio___15.vsdx"/><Relationship Id="rId49" Type="http://schemas.openxmlformats.org/officeDocument/2006/relationships/image" Target="media/image27.png"/><Relationship Id="rId57" Type="http://schemas.openxmlformats.org/officeDocument/2006/relationships/image" Target="media/image35.png"/><Relationship Id="rId10" Type="http://schemas.openxmlformats.org/officeDocument/2006/relationships/package" Target="embeddings/Microsoft_Visio___2.vsdx"/><Relationship Id="rId31" Type="http://schemas.openxmlformats.org/officeDocument/2006/relationships/image" Target="media/image13.emf"/><Relationship Id="rId44" Type="http://schemas.openxmlformats.org/officeDocument/2006/relationships/image" Target="media/image22.png"/><Relationship Id="rId52" Type="http://schemas.openxmlformats.org/officeDocument/2006/relationships/image" Target="media/image30.png"/><Relationship Id="rId60" Type="http://schemas.openxmlformats.org/officeDocument/2006/relationships/image" Target="media/image38.png"/><Relationship Id="rId65" Type="http://schemas.openxmlformats.org/officeDocument/2006/relationships/image" Target="media/image43.png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9" Type="http://schemas.openxmlformats.org/officeDocument/2006/relationships/image" Target="media/image17.png"/><Relationship Id="rId34" Type="http://schemas.openxmlformats.org/officeDocument/2006/relationships/package" Target="embeddings/Microsoft_Visio___14.vsdx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" Type="http://schemas.openxmlformats.org/officeDocument/2006/relationships/image" Target="media/image1.emf"/><Relationship Id="rId71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F97F02-4E29-40E3-BAF5-B6A85F02C7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29</Pages>
  <Words>808</Words>
  <Characters>4612</Characters>
  <Application>Microsoft Office Word</Application>
  <DocSecurity>0</DocSecurity>
  <Lines>38</Lines>
  <Paragraphs>10</Paragraphs>
  <ScaleCrop>false</ScaleCrop>
  <Company/>
  <LinksUpToDate>false</LinksUpToDate>
  <CharactersWithSpaces>54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</dc:creator>
  <cp:keywords/>
  <dc:description/>
  <cp:lastModifiedBy>Bai</cp:lastModifiedBy>
  <cp:revision>289</cp:revision>
  <dcterms:created xsi:type="dcterms:W3CDTF">2016-12-23T14:34:00Z</dcterms:created>
  <dcterms:modified xsi:type="dcterms:W3CDTF">2016-12-24T06:32:00Z</dcterms:modified>
</cp:coreProperties>
</file>